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9937A5" w14:textId="54C77AD9" w:rsidR="00800E42" w:rsidRPr="00026BD6" w:rsidRDefault="00747F5A" w:rsidP="00B23F65">
      <w:pPr>
        <w:pStyle w:val="Header"/>
        <w:spacing w:before="6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4D416F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50.3pt;z-index:-251658752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37581337" r:id="rId9"/>
        </w:object>
      </w:r>
      <w:r w:rsidR="00026BD6">
        <w:rPr>
          <w:rFonts w:ascii="Calibri" w:hAnsi="Calibri" w:cs="Arial"/>
          <w:b/>
          <w:bCs/>
          <w:noProof/>
          <w:sz w:val="32"/>
          <w:szCs w:val="32"/>
          <w:lang w:val="en-US"/>
        </w:rPr>
        <w:t>Kansas eSupplier Portal</w:t>
      </w:r>
    </w:p>
    <w:p w14:paraId="40F8B2D2" w14:textId="5C1C387C" w:rsidR="000F77D1" w:rsidRPr="005A7649" w:rsidRDefault="001726D5" w:rsidP="005A7649">
      <w:pPr>
        <w:pStyle w:val="Header"/>
        <w:spacing w:before="60"/>
        <w:jc w:val="center"/>
        <w:rPr>
          <w:rFonts w:ascii="Calibri" w:hAnsi="Calibri" w:cs="Arial"/>
          <w:b/>
          <w:bCs/>
          <w:noProof/>
          <w:sz w:val="28"/>
          <w:szCs w:val="28"/>
          <w:lang w:val="en-US"/>
        </w:rPr>
      </w:pPr>
      <w:r w:rsidRPr="005A7649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Instructions for </w:t>
      </w:r>
      <w:r w:rsidR="000F3C43">
        <w:rPr>
          <w:rFonts w:ascii="Calibri" w:hAnsi="Calibri" w:cs="Arial"/>
          <w:b/>
          <w:bCs/>
          <w:noProof/>
          <w:sz w:val="28"/>
          <w:szCs w:val="28"/>
          <w:lang w:val="en-US"/>
        </w:rPr>
        <w:t>Creating</w:t>
      </w:r>
      <w:r w:rsidRPr="005A7649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 a</w:t>
      </w:r>
      <w:r w:rsidR="005A7649" w:rsidRPr="005A7649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 </w:t>
      </w:r>
      <w:r w:rsidR="00B23F65" w:rsidRPr="005A7649">
        <w:rPr>
          <w:rFonts w:ascii="Calibri" w:hAnsi="Calibri" w:cs="Arial"/>
          <w:b/>
          <w:bCs/>
          <w:noProof/>
          <w:sz w:val="28"/>
          <w:szCs w:val="28"/>
          <w:lang w:val="en-US"/>
        </w:rPr>
        <w:t>Supplier User Account</w:t>
      </w:r>
    </w:p>
    <w:p w14:paraId="1FF10220" w14:textId="2DBAC1D9" w:rsidR="005F7B5A" w:rsidRPr="00475F2F" w:rsidRDefault="005F7B5A" w:rsidP="00800E42">
      <w:pPr>
        <w:spacing w:after="360"/>
        <w:ind w:left="720"/>
        <w:jc w:val="center"/>
        <w:rPr>
          <w:rFonts w:ascii="Calibri" w:hAnsi="Calibri"/>
          <w:i/>
          <w:sz w:val="16"/>
          <w:szCs w:val="16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BD6666" w:rsidRPr="00161D65" w14:paraId="0BCEF70A" w14:textId="77777777" w:rsidTr="00F427CA">
        <w:tc>
          <w:tcPr>
            <w:tcW w:w="10458" w:type="dxa"/>
            <w:gridSpan w:val="2"/>
            <w:shd w:val="clear" w:color="auto" w:fill="D9D9D9" w:themeFill="background1" w:themeFillShade="D9"/>
          </w:tcPr>
          <w:p w14:paraId="7BEB4550" w14:textId="77777777" w:rsidR="007D71BC" w:rsidRPr="001439FA" w:rsidRDefault="004706E8" w:rsidP="003304C4">
            <w:pPr>
              <w:spacing w:before="60" w:after="60"/>
              <w:jc w:val="center"/>
              <w:rPr>
                <w:rFonts w:ascii="Calibri" w:hAnsi="Calibri"/>
                <w:b/>
                <w:sz w:val="22"/>
                <w:szCs w:val="22"/>
              </w:rPr>
            </w:pPr>
            <w:r w:rsidRPr="00B45C92">
              <w:rPr>
                <w:rFonts w:ascii="Calibri" w:hAnsi="Calibri"/>
                <w:b/>
                <w:sz w:val="28"/>
                <w:szCs w:val="22"/>
              </w:rPr>
              <w:t>Registering a</w:t>
            </w:r>
            <w:r w:rsidR="00B45C92" w:rsidRPr="00B45C92">
              <w:rPr>
                <w:rFonts w:ascii="Calibri" w:hAnsi="Calibri"/>
                <w:b/>
                <w:sz w:val="28"/>
                <w:szCs w:val="22"/>
              </w:rPr>
              <w:t xml:space="preserve"> Supplier User Account</w:t>
            </w:r>
            <w:r w:rsidRPr="00B45C92">
              <w:rPr>
                <w:rFonts w:ascii="Calibri" w:hAnsi="Calibri"/>
                <w:b/>
                <w:sz w:val="28"/>
                <w:szCs w:val="22"/>
              </w:rPr>
              <w:t xml:space="preserve"> in the Kansas eSupplier Portal</w:t>
            </w:r>
          </w:p>
        </w:tc>
      </w:tr>
      <w:tr w:rsidR="003304C4" w:rsidRPr="00161D65" w14:paraId="68699A07" w14:textId="77777777" w:rsidTr="00B45C92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1DE8008B" w14:textId="2A9E6FF3" w:rsidR="003304C4" w:rsidRPr="00B45C92" w:rsidRDefault="003304C4" w:rsidP="003304C4">
            <w:pPr>
              <w:spacing w:before="60" w:after="60"/>
              <w:rPr>
                <w:rFonts w:ascii="Calibri" w:hAnsi="Calibri"/>
                <w:b/>
                <w:szCs w:val="22"/>
              </w:rPr>
            </w:pPr>
            <w:r>
              <w:rPr>
                <w:rFonts w:ascii="Calibri" w:hAnsi="Calibri"/>
                <w:szCs w:val="22"/>
              </w:rPr>
              <w:t xml:space="preserve">To </w:t>
            </w:r>
            <w:r w:rsidR="005A7649">
              <w:rPr>
                <w:rFonts w:ascii="Calibri" w:hAnsi="Calibri"/>
                <w:szCs w:val="22"/>
              </w:rPr>
              <w:t>r</w:t>
            </w:r>
            <w:r>
              <w:rPr>
                <w:rFonts w:ascii="Calibri" w:hAnsi="Calibri"/>
                <w:szCs w:val="22"/>
              </w:rPr>
              <w:t xml:space="preserve">egister a Supplier User Account, </w:t>
            </w:r>
            <w:r w:rsidR="005A7649">
              <w:rPr>
                <w:rFonts w:ascii="Calibri" w:hAnsi="Calibri"/>
                <w:szCs w:val="22"/>
              </w:rPr>
              <w:t>the user</w:t>
            </w:r>
            <w:r>
              <w:rPr>
                <w:rFonts w:ascii="Calibri" w:hAnsi="Calibri"/>
                <w:szCs w:val="22"/>
              </w:rPr>
              <w:t xml:space="preserve"> must be a </w:t>
            </w:r>
            <w:r w:rsidRPr="00D47C5C">
              <w:rPr>
                <w:rFonts w:ascii="Calibri" w:hAnsi="Calibri"/>
                <w:b/>
                <w:color w:val="1F497D" w:themeColor="text2"/>
                <w:szCs w:val="22"/>
              </w:rPr>
              <w:t>Supplier</w:t>
            </w:r>
            <w:r w:rsidR="005A7649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 w:rsidR="005A7649">
              <w:rPr>
                <w:rFonts w:ascii="Calibri" w:hAnsi="Calibri"/>
                <w:szCs w:val="22"/>
              </w:rPr>
              <w:t>who</w:t>
            </w:r>
            <w:r>
              <w:rPr>
                <w:rFonts w:ascii="Calibri" w:hAnsi="Calibri"/>
                <w:szCs w:val="22"/>
              </w:rPr>
              <w:t xml:space="preserve"> has received a payment from the State of Kansas</w:t>
            </w:r>
            <w:r w:rsidR="00D454FA">
              <w:rPr>
                <w:rFonts w:ascii="Calibri" w:hAnsi="Calibri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 xml:space="preserve">within the </w:t>
            </w:r>
            <w:r w:rsidR="005A7649">
              <w:rPr>
                <w:rFonts w:ascii="Calibri" w:hAnsi="Calibri"/>
                <w:szCs w:val="22"/>
              </w:rPr>
              <w:t>p</w:t>
            </w:r>
            <w:r>
              <w:rPr>
                <w:rFonts w:ascii="Calibri" w:hAnsi="Calibri"/>
                <w:szCs w:val="22"/>
              </w:rPr>
              <w:t xml:space="preserve">ast </w:t>
            </w:r>
            <w:r w:rsidR="00DF4172">
              <w:rPr>
                <w:rFonts w:ascii="Calibri" w:hAnsi="Calibri"/>
                <w:szCs w:val="22"/>
              </w:rPr>
              <w:t>60</w:t>
            </w:r>
            <w:r>
              <w:rPr>
                <w:rFonts w:ascii="Calibri" w:hAnsi="Calibri"/>
                <w:szCs w:val="22"/>
              </w:rPr>
              <w:t xml:space="preserve"> months. </w:t>
            </w:r>
          </w:p>
        </w:tc>
      </w:tr>
      <w:tr w:rsidR="003304C4" w:rsidRPr="00161D65" w14:paraId="5A23D407" w14:textId="77777777" w:rsidTr="00B45C92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646EDF6" w14:textId="77777777" w:rsidR="003304C4" w:rsidRDefault="003304C4" w:rsidP="003304C4">
            <w:pPr>
              <w:spacing w:before="60" w:after="6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Cs w:val="22"/>
              </w:rPr>
              <w:t xml:space="preserve">A </w:t>
            </w:r>
            <w:r w:rsidRPr="00D47C5C">
              <w:rPr>
                <w:rFonts w:ascii="Calibri" w:hAnsi="Calibri"/>
                <w:b/>
                <w:color w:val="1F497D" w:themeColor="text2"/>
                <w:szCs w:val="22"/>
              </w:rPr>
              <w:t>Supplier</w:t>
            </w:r>
            <w:r w:rsidRPr="00D47C5C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>is defined as an organization who has already done business with</w:t>
            </w:r>
            <w:r w:rsidR="005A7649">
              <w:rPr>
                <w:rFonts w:ascii="Calibri" w:hAnsi="Calibri"/>
                <w:szCs w:val="22"/>
              </w:rPr>
              <w:t xml:space="preserve">, </w:t>
            </w:r>
            <w:r>
              <w:rPr>
                <w:rFonts w:ascii="Calibri" w:hAnsi="Calibri"/>
                <w:szCs w:val="22"/>
              </w:rPr>
              <w:t xml:space="preserve">and has </w:t>
            </w:r>
            <w:r w:rsidR="005A7649">
              <w:rPr>
                <w:rFonts w:ascii="Calibri" w:hAnsi="Calibri"/>
                <w:szCs w:val="22"/>
              </w:rPr>
              <w:t xml:space="preserve">been assigned </w:t>
            </w:r>
            <w:r>
              <w:rPr>
                <w:rFonts w:ascii="Calibri" w:hAnsi="Calibri"/>
                <w:szCs w:val="22"/>
              </w:rPr>
              <w:t>a Supplier ID number</w:t>
            </w:r>
            <w:r w:rsidR="005A7649">
              <w:rPr>
                <w:rFonts w:ascii="Calibri" w:hAnsi="Calibri"/>
                <w:szCs w:val="22"/>
              </w:rPr>
              <w:t xml:space="preserve"> by, the State of Kansas</w:t>
            </w:r>
            <w:r>
              <w:rPr>
                <w:rFonts w:ascii="Calibri" w:hAnsi="Calibri"/>
                <w:szCs w:val="22"/>
              </w:rPr>
              <w:t xml:space="preserve">.  </w:t>
            </w:r>
          </w:p>
        </w:tc>
      </w:tr>
      <w:tr w:rsidR="003304C4" w:rsidRPr="00161D65" w14:paraId="653C3FE9" w14:textId="77777777" w:rsidTr="00B45C92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2B89EC55" w14:textId="77777777" w:rsidR="003304C4" w:rsidRDefault="003304C4" w:rsidP="003304C4">
            <w:pPr>
              <w:spacing w:before="60" w:after="60"/>
              <w:rPr>
                <w:rFonts w:ascii="Calibri" w:hAnsi="Calibri"/>
                <w:szCs w:val="22"/>
              </w:rPr>
            </w:pPr>
            <w:r w:rsidRPr="00B45C92">
              <w:rPr>
                <w:rFonts w:ascii="Calibri" w:hAnsi="Calibri"/>
                <w:b/>
                <w:szCs w:val="22"/>
              </w:rPr>
              <w:t xml:space="preserve">The Kansas eSupplier Portal is used for </w:t>
            </w:r>
            <w:r w:rsidRPr="00B45C92">
              <w:rPr>
                <w:rFonts w:ascii="Calibri" w:hAnsi="Calibri"/>
                <w:b/>
                <w:szCs w:val="22"/>
                <w:u w:val="single"/>
              </w:rPr>
              <w:t>category code updates</w:t>
            </w:r>
            <w:r w:rsidRPr="00B45C92">
              <w:rPr>
                <w:rFonts w:ascii="Calibri" w:hAnsi="Calibri"/>
                <w:b/>
                <w:szCs w:val="22"/>
              </w:rPr>
              <w:t xml:space="preserve"> and </w:t>
            </w:r>
            <w:r w:rsidRPr="00B45C92">
              <w:rPr>
                <w:rFonts w:ascii="Calibri" w:hAnsi="Calibri"/>
                <w:b/>
                <w:szCs w:val="22"/>
                <w:u w:val="single"/>
              </w:rPr>
              <w:t>payment information review</w:t>
            </w:r>
            <w:r w:rsidRPr="00B45C92">
              <w:rPr>
                <w:rFonts w:ascii="Calibri" w:hAnsi="Calibri"/>
                <w:b/>
                <w:szCs w:val="22"/>
              </w:rPr>
              <w:t xml:space="preserve"> only.</w:t>
            </w:r>
            <w:r>
              <w:rPr>
                <w:rFonts w:ascii="Calibri" w:hAnsi="Calibri"/>
                <w:szCs w:val="22"/>
              </w:rPr>
              <w:t xml:space="preserve"> It is not used to </w:t>
            </w:r>
            <w:r w:rsidR="005A7649">
              <w:rPr>
                <w:rFonts w:ascii="Calibri" w:hAnsi="Calibri"/>
                <w:szCs w:val="22"/>
              </w:rPr>
              <w:t>submit responses to bid events</w:t>
            </w:r>
            <w:r>
              <w:rPr>
                <w:rFonts w:ascii="Calibri" w:hAnsi="Calibri"/>
                <w:szCs w:val="22"/>
              </w:rPr>
              <w:t>. Please continue to contact the Purchasing Agent listed on any bid event</w:t>
            </w:r>
            <w:r w:rsidR="005A7649">
              <w:rPr>
                <w:rFonts w:ascii="Calibri" w:hAnsi="Calibri"/>
                <w:szCs w:val="22"/>
              </w:rPr>
              <w:t xml:space="preserve"> in which</w:t>
            </w:r>
            <w:r>
              <w:rPr>
                <w:rFonts w:ascii="Calibri" w:hAnsi="Calibri"/>
                <w:szCs w:val="22"/>
              </w:rPr>
              <w:t xml:space="preserve"> you would like </w:t>
            </w:r>
            <w:r w:rsidR="005A7649">
              <w:rPr>
                <w:rFonts w:ascii="Calibri" w:hAnsi="Calibri"/>
                <w:szCs w:val="22"/>
              </w:rPr>
              <w:t>to participate</w:t>
            </w:r>
            <w:r>
              <w:rPr>
                <w:rFonts w:ascii="Calibri" w:hAnsi="Calibri"/>
                <w:szCs w:val="22"/>
              </w:rPr>
              <w:t>.</w:t>
            </w:r>
          </w:p>
        </w:tc>
      </w:tr>
      <w:tr w:rsidR="003304C4" w:rsidRPr="00161D65" w14:paraId="7F28B54C" w14:textId="77777777" w:rsidTr="00AD6606">
        <w:tc>
          <w:tcPr>
            <w:tcW w:w="3330" w:type="dxa"/>
          </w:tcPr>
          <w:p w14:paraId="525F5E28" w14:textId="77777777" w:rsidR="00610FD7" w:rsidRDefault="00610FD7" w:rsidP="00610FD7">
            <w:pPr>
              <w:rPr>
                <w:rFonts w:ascii="Calibri" w:hAnsi="Calibri"/>
                <w:noProof/>
                <w:szCs w:val="22"/>
              </w:rPr>
            </w:pPr>
            <w:r>
              <w:rPr>
                <w:rFonts w:ascii="Calibri" w:hAnsi="Calibri"/>
                <w:noProof/>
                <w:szCs w:val="22"/>
              </w:rPr>
              <w:t>From the Kansas eSupplier Public Portal page, click the ‘User Registration’ tile.</w:t>
            </w:r>
          </w:p>
          <w:p w14:paraId="0B8184CA" w14:textId="77777777" w:rsidR="003304C4" w:rsidRPr="0004617B" w:rsidRDefault="003304C4" w:rsidP="003304C4">
            <w:pPr>
              <w:rPr>
                <w:rFonts w:ascii="Calibri" w:hAnsi="Calibri"/>
                <w:szCs w:val="22"/>
              </w:rPr>
            </w:pPr>
          </w:p>
        </w:tc>
        <w:tc>
          <w:tcPr>
            <w:tcW w:w="7128" w:type="dxa"/>
          </w:tcPr>
          <w:p w14:paraId="02CFF64E" w14:textId="70B8ED81" w:rsidR="003304C4" w:rsidRDefault="00610FD7" w:rsidP="00476AB9">
            <w:pPr>
              <w:spacing w:before="60" w:after="6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17C7184" wp14:editId="1E1B8DFA">
                  <wp:extent cx="4389120" cy="2301875"/>
                  <wp:effectExtent l="0" t="0" r="0" b="317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301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29A8" w:rsidRPr="00161D65" w14:paraId="76AFC1B4" w14:textId="77777777" w:rsidTr="00AD6606">
        <w:tc>
          <w:tcPr>
            <w:tcW w:w="3330" w:type="dxa"/>
          </w:tcPr>
          <w:p w14:paraId="510E6090" w14:textId="1A134629" w:rsidR="00AE29A8" w:rsidRDefault="00AE29A8" w:rsidP="002A790D">
            <w:pPr>
              <w:spacing w:before="60"/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noProof/>
                <w:szCs w:val="22"/>
              </w:rPr>
              <w:t xml:space="preserve">Select the “Register Now” button under the “Register </w:t>
            </w:r>
            <w:r w:rsidR="00D34405">
              <w:rPr>
                <w:rFonts w:ascii="Calibri" w:hAnsi="Calibri"/>
                <w:noProof/>
                <w:szCs w:val="22"/>
              </w:rPr>
              <w:t>Supplier User Account</w:t>
            </w:r>
            <w:r>
              <w:rPr>
                <w:rFonts w:ascii="Calibri" w:hAnsi="Calibri"/>
                <w:noProof/>
                <w:szCs w:val="22"/>
              </w:rPr>
              <w:t>” section of the next page.</w:t>
            </w:r>
          </w:p>
        </w:tc>
        <w:tc>
          <w:tcPr>
            <w:tcW w:w="7128" w:type="dxa"/>
          </w:tcPr>
          <w:p w14:paraId="2F9B5F9C" w14:textId="2F795566" w:rsidR="00AE29A8" w:rsidRDefault="00EF78FF" w:rsidP="00476AB9">
            <w:pPr>
              <w:spacing w:before="60" w:after="6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CDF9C7" wp14:editId="4DBEEBB3">
                  <wp:extent cx="4389120" cy="2406650"/>
                  <wp:effectExtent l="19050" t="19050" r="11430" b="1270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4066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rgbClr val="000000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7C00FD5" w14:textId="78A3F599" w:rsidR="006621AC" w:rsidRDefault="006621AC"/>
    <w:p w14:paraId="4511E3B2" w14:textId="77777777" w:rsidR="006621AC" w:rsidRDefault="006621AC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10"/>
        <w:gridCol w:w="41"/>
      </w:tblGrid>
      <w:tr w:rsidR="003304C4" w:rsidRPr="00161D65" w14:paraId="047DAB1A" w14:textId="77777777" w:rsidTr="00AD6606">
        <w:tc>
          <w:tcPr>
            <w:tcW w:w="10458" w:type="dxa"/>
            <w:gridSpan w:val="3"/>
            <w:shd w:val="clear" w:color="auto" w:fill="D9D9D9" w:themeFill="background1" w:themeFillShade="D9"/>
          </w:tcPr>
          <w:p w14:paraId="7E2C4C72" w14:textId="77777777" w:rsidR="003304C4" w:rsidRPr="008B377B" w:rsidRDefault="003304C4" w:rsidP="00476AB9">
            <w:pPr>
              <w:spacing w:before="60" w:after="60"/>
              <w:jc w:val="center"/>
              <w:rPr>
                <w:rFonts w:asciiTheme="minorHAnsi" w:hAnsiTheme="minorHAnsi" w:cstheme="minorHAnsi"/>
                <w:b/>
                <w:noProof/>
                <w:sz w:val="28"/>
              </w:rPr>
            </w:pPr>
            <w:r w:rsidRPr="008B377B">
              <w:rPr>
                <w:sz w:val="28"/>
              </w:rPr>
              <w:lastRenderedPageBreak/>
              <w:br w:type="page"/>
            </w:r>
            <w:r w:rsidR="00476AB9" w:rsidRPr="008B377B">
              <w:rPr>
                <w:rFonts w:asciiTheme="minorHAnsi" w:hAnsiTheme="minorHAnsi" w:cstheme="minorHAnsi"/>
                <w:b/>
                <w:noProof/>
                <w:sz w:val="28"/>
              </w:rPr>
              <w:t>Supplier User Registration – Page 1</w:t>
            </w:r>
          </w:p>
        </w:tc>
      </w:tr>
      <w:tr w:rsidR="00B00793" w:rsidRPr="00161D65" w14:paraId="499AAB71" w14:textId="77777777" w:rsidTr="00B00793">
        <w:trPr>
          <w:gridAfter w:val="1"/>
          <w:wAfter w:w="41" w:type="dxa"/>
        </w:trPr>
        <w:tc>
          <w:tcPr>
            <w:tcW w:w="10417" w:type="dxa"/>
            <w:gridSpan w:val="2"/>
            <w:shd w:val="clear" w:color="auto" w:fill="F2F2F2" w:themeFill="background1" w:themeFillShade="F2"/>
          </w:tcPr>
          <w:p w14:paraId="6419B752" w14:textId="77777777" w:rsidR="00B00793" w:rsidRPr="00B00793" w:rsidRDefault="00B00793" w:rsidP="00B00793">
            <w:pPr>
              <w:spacing w:before="60" w:after="60"/>
              <w:rPr>
                <w:rFonts w:ascii="Calibri" w:hAnsi="Calibri"/>
                <w:noProof/>
              </w:rPr>
            </w:pPr>
            <w:r w:rsidRPr="00D454FA">
              <w:rPr>
                <w:rFonts w:ascii="Calibri" w:hAnsi="Calibri"/>
                <w:b/>
                <w:noProof/>
              </w:rPr>
              <w:t>IMPORTANT:</w:t>
            </w:r>
            <w:r>
              <w:rPr>
                <w:rFonts w:ascii="Calibri" w:hAnsi="Calibri"/>
                <w:noProof/>
              </w:rPr>
              <w:t xml:space="preserve"> </w:t>
            </w:r>
            <w:r w:rsidR="009859DD">
              <w:rPr>
                <w:rFonts w:ascii="Calibri" w:hAnsi="Calibri"/>
                <w:noProof/>
              </w:rPr>
              <w:t>Users</w:t>
            </w:r>
            <w:r>
              <w:rPr>
                <w:rFonts w:ascii="Calibri" w:hAnsi="Calibri"/>
                <w:noProof/>
              </w:rPr>
              <w:t xml:space="preserve"> </w:t>
            </w:r>
            <w:r>
              <w:rPr>
                <w:rFonts w:ascii="Calibri" w:hAnsi="Calibri"/>
                <w:noProof/>
                <w:u w:val="single"/>
              </w:rPr>
              <w:t xml:space="preserve">will </w:t>
            </w:r>
            <w:r w:rsidRPr="00476AB9">
              <w:rPr>
                <w:rFonts w:ascii="Calibri" w:hAnsi="Calibri"/>
                <w:noProof/>
                <w:u w:val="single"/>
              </w:rPr>
              <w:t>not</w:t>
            </w:r>
            <w:r>
              <w:rPr>
                <w:rFonts w:ascii="Calibri" w:hAnsi="Calibri"/>
                <w:noProof/>
              </w:rPr>
              <w:t xml:space="preserve"> be able to search for </w:t>
            </w:r>
            <w:r w:rsidR="009859DD">
              <w:rPr>
                <w:rFonts w:ascii="Calibri" w:hAnsi="Calibri"/>
                <w:noProof/>
              </w:rPr>
              <w:t>their</w:t>
            </w:r>
            <w:r>
              <w:rPr>
                <w:rFonts w:ascii="Calibri" w:hAnsi="Calibri"/>
                <w:noProof/>
              </w:rPr>
              <w:t xml:space="preserve"> </w:t>
            </w:r>
            <w:r w:rsidRPr="00476AB9">
              <w:rPr>
                <w:rFonts w:ascii="Calibri" w:hAnsi="Calibri"/>
                <w:b/>
                <w:noProof/>
                <w:color w:val="0070C0"/>
              </w:rPr>
              <w:t>Supplier ID</w:t>
            </w:r>
            <w:r>
              <w:rPr>
                <w:rFonts w:ascii="Calibri" w:hAnsi="Calibri"/>
                <w:noProof/>
              </w:rPr>
              <w:t xml:space="preserve"> on this page. </w:t>
            </w:r>
          </w:p>
        </w:tc>
      </w:tr>
      <w:tr w:rsidR="003304C4" w:rsidRPr="00161D65" w14:paraId="57971A45" w14:textId="77777777" w:rsidTr="00AD6606">
        <w:trPr>
          <w:gridAfter w:val="1"/>
          <w:wAfter w:w="41" w:type="dxa"/>
        </w:trPr>
        <w:tc>
          <w:tcPr>
            <w:tcW w:w="3307" w:type="dxa"/>
          </w:tcPr>
          <w:p w14:paraId="4DAFE20B" w14:textId="77777777" w:rsidR="003304C4" w:rsidRDefault="009859DD" w:rsidP="00B00793">
            <w:pPr>
              <w:spacing w:before="6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rs</w:t>
            </w:r>
            <w:r w:rsidR="00476AB9">
              <w:rPr>
                <w:rFonts w:ascii="Calibri" w:hAnsi="Calibri"/>
              </w:rPr>
              <w:t xml:space="preserve"> </w:t>
            </w:r>
            <w:r w:rsidR="00476AB9" w:rsidRPr="00476AB9">
              <w:rPr>
                <w:rFonts w:ascii="Calibri" w:hAnsi="Calibri"/>
                <w:u w:val="single"/>
              </w:rPr>
              <w:t>must</w:t>
            </w:r>
            <w:r w:rsidR="00476AB9">
              <w:rPr>
                <w:rFonts w:ascii="Calibri" w:hAnsi="Calibri"/>
              </w:rPr>
              <w:t xml:space="preserve"> provide </w:t>
            </w:r>
            <w:r>
              <w:rPr>
                <w:rFonts w:ascii="Calibri" w:hAnsi="Calibri"/>
              </w:rPr>
              <w:t>the</w:t>
            </w:r>
            <w:r w:rsidR="00476AB9">
              <w:rPr>
                <w:rFonts w:ascii="Calibri" w:hAnsi="Calibri"/>
              </w:rPr>
              <w:t xml:space="preserve"> </w:t>
            </w:r>
            <w:r w:rsidR="00476AB9" w:rsidRPr="00476AB9">
              <w:rPr>
                <w:rFonts w:ascii="Calibri" w:hAnsi="Calibri"/>
                <w:b/>
              </w:rPr>
              <w:t>full and exact</w:t>
            </w:r>
            <w:r w:rsidR="00476AB9">
              <w:rPr>
                <w:rFonts w:ascii="Calibri" w:hAnsi="Calibri"/>
              </w:rPr>
              <w:t xml:space="preserve"> 10-character </w:t>
            </w:r>
            <w:r w:rsidR="00476AB9" w:rsidRPr="00D47C5C">
              <w:rPr>
                <w:rFonts w:ascii="Calibri" w:hAnsi="Calibri"/>
                <w:b/>
                <w:color w:val="1F497D" w:themeColor="text2"/>
              </w:rPr>
              <w:t>Supplier ID</w:t>
            </w:r>
            <w:r w:rsidR="00476AB9" w:rsidRPr="00D47C5C">
              <w:rPr>
                <w:rFonts w:ascii="Calibri" w:hAnsi="Calibri"/>
                <w:color w:val="1F497D" w:themeColor="text2"/>
              </w:rPr>
              <w:t xml:space="preserve"> </w:t>
            </w:r>
            <w:r w:rsidR="00476AB9">
              <w:rPr>
                <w:rFonts w:ascii="Calibri" w:hAnsi="Calibri"/>
              </w:rPr>
              <w:t>assig</w:t>
            </w:r>
            <w:r w:rsidR="008B377B">
              <w:rPr>
                <w:rFonts w:ascii="Calibri" w:hAnsi="Calibri"/>
              </w:rPr>
              <w:t>n</w:t>
            </w:r>
            <w:r w:rsidR="00476AB9">
              <w:rPr>
                <w:rFonts w:ascii="Calibri" w:hAnsi="Calibri"/>
              </w:rPr>
              <w:t xml:space="preserve">ed by the State of Kansas. </w:t>
            </w:r>
          </w:p>
          <w:p w14:paraId="6F7FB196" w14:textId="0169C235" w:rsidR="00476AB9" w:rsidRDefault="00476AB9" w:rsidP="003304C4">
            <w:pPr>
              <w:rPr>
                <w:rFonts w:ascii="Calibri" w:hAnsi="Calibri"/>
              </w:rPr>
            </w:pPr>
          </w:p>
          <w:p w14:paraId="3374F560" w14:textId="77777777" w:rsidR="003F32EF" w:rsidRDefault="003F32EF" w:rsidP="003304C4">
            <w:pPr>
              <w:rPr>
                <w:rFonts w:ascii="Calibri" w:hAnsi="Calibri"/>
              </w:rPr>
            </w:pPr>
          </w:p>
          <w:p w14:paraId="070125CE" w14:textId="77777777" w:rsidR="003F32EF" w:rsidRDefault="003F32EF" w:rsidP="003304C4">
            <w:pPr>
              <w:rPr>
                <w:rFonts w:ascii="Calibri" w:hAnsi="Calibri"/>
              </w:rPr>
            </w:pPr>
          </w:p>
          <w:p w14:paraId="514C1164" w14:textId="28F62BF5" w:rsidR="003F32EF" w:rsidRDefault="003F32EF" w:rsidP="003304C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nce an accurate Supplier ID has been provided, click </w:t>
            </w:r>
            <w:r w:rsidRPr="00D47C5C">
              <w:rPr>
                <w:rFonts w:ascii="Calibri" w:hAnsi="Calibri"/>
                <w:b/>
                <w:color w:val="1F497D" w:themeColor="text2"/>
              </w:rPr>
              <w:t>Search</w:t>
            </w:r>
            <w:r w:rsidRPr="00D47C5C">
              <w:rPr>
                <w:rFonts w:ascii="Calibri" w:hAnsi="Calibri"/>
                <w:color w:val="1F497D" w:themeColor="text2"/>
              </w:rPr>
              <w:t xml:space="preserve"> </w:t>
            </w:r>
            <w:r>
              <w:rPr>
                <w:rFonts w:ascii="Calibri" w:hAnsi="Calibri"/>
              </w:rPr>
              <w:t>to continue.</w:t>
            </w:r>
          </w:p>
          <w:p w14:paraId="10CCAF6C" w14:textId="77777777" w:rsidR="00476AB9" w:rsidRPr="00476AB9" w:rsidRDefault="00476AB9" w:rsidP="003304C4">
            <w:pPr>
              <w:rPr>
                <w:rFonts w:ascii="Calibri" w:hAnsi="Calibri"/>
              </w:rPr>
            </w:pPr>
          </w:p>
        </w:tc>
        <w:tc>
          <w:tcPr>
            <w:tcW w:w="7110" w:type="dxa"/>
          </w:tcPr>
          <w:p w14:paraId="17727351" w14:textId="1F5D8713" w:rsidR="003304C4" w:rsidRPr="00476AB9" w:rsidRDefault="00D01CB2" w:rsidP="00476AB9">
            <w:pPr>
              <w:spacing w:before="6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213B439" wp14:editId="26D0E830">
                  <wp:extent cx="4025265" cy="2185461"/>
                  <wp:effectExtent l="19050" t="19050" r="13335" b="2476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42281" cy="21947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="003304C4">
              <w:rPr>
                <w:noProof/>
              </w:rPr>
              <w:t xml:space="preserve">    </w:t>
            </w:r>
          </w:p>
          <w:p w14:paraId="1CBE9CEE" w14:textId="77777777" w:rsidR="003304C4" w:rsidRPr="00DC36D6" w:rsidRDefault="003304C4" w:rsidP="003304C4">
            <w:pPr>
              <w:ind w:left="702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6C4D22" w:rsidRPr="00161D65" w14:paraId="0041D97D" w14:textId="77777777" w:rsidTr="008748D8">
        <w:trPr>
          <w:gridAfter w:val="1"/>
          <w:wAfter w:w="41" w:type="dxa"/>
        </w:trPr>
        <w:tc>
          <w:tcPr>
            <w:tcW w:w="10417" w:type="dxa"/>
            <w:gridSpan w:val="2"/>
          </w:tcPr>
          <w:p w14:paraId="429A6214" w14:textId="77777777" w:rsidR="00E96389" w:rsidRPr="005A7649" w:rsidRDefault="006C4D22" w:rsidP="00476AB9">
            <w:pPr>
              <w:spacing w:before="60"/>
              <w:rPr>
                <w:rFonts w:asciiTheme="minorHAnsi" w:hAnsiTheme="minorHAnsi" w:cstheme="minorHAnsi"/>
              </w:rPr>
            </w:pPr>
            <w:r w:rsidRPr="005A7649">
              <w:rPr>
                <w:rFonts w:asciiTheme="minorHAnsi" w:hAnsiTheme="minorHAnsi" w:cstheme="minorHAnsi"/>
                <w:b/>
              </w:rPr>
              <w:t>Note:</w:t>
            </w:r>
            <w:r w:rsidRPr="005A7649">
              <w:rPr>
                <w:rFonts w:asciiTheme="minorHAnsi" w:hAnsiTheme="minorHAnsi" w:cstheme="minorHAnsi"/>
              </w:rPr>
              <w:t xml:space="preserve"> </w:t>
            </w:r>
            <w:r w:rsidR="00E96389" w:rsidRPr="005A7649">
              <w:rPr>
                <w:rFonts w:asciiTheme="minorHAnsi" w:hAnsiTheme="minorHAnsi" w:cstheme="minorHAnsi"/>
              </w:rPr>
              <w:t xml:space="preserve">Places </w:t>
            </w:r>
            <w:r w:rsidR="005A7649">
              <w:rPr>
                <w:rFonts w:asciiTheme="minorHAnsi" w:hAnsiTheme="minorHAnsi" w:cstheme="minorHAnsi"/>
              </w:rPr>
              <w:t xml:space="preserve">to </w:t>
            </w:r>
            <w:r w:rsidR="003230D2">
              <w:rPr>
                <w:rFonts w:asciiTheme="minorHAnsi" w:hAnsiTheme="minorHAnsi" w:cstheme="minorHAnsi"/>
              </w:rPr>
              <w:t>locate</w:t>
            </w:r>
            <w:r w:rsidR="005A7649">
              <w:rPr>
                <w:rFonts w:asciiTheme="minorHAnsi" w:hAnsiTheme="minorHAnsi" w:cstheme="minorHAnsi"/>
              </w:rPr>
              <w:t xml:space="preserve"> </w:t>
            </w:r>
            <w:r w:rsidR="009859DD">
              <w:rPr>
                <w:rFonts w:asciiTheme="minorHAnsi" w:hAnsiTheme="minorHAnsi" w:cstheme="minorHAnsi"/>
              </w:rPr>
              <w:t>the</w:t>
            </w:r>
            <w:r w:rsidRPr="005A7649">
              <w:rPr>
                <w:rFonts w:asciiTheme="minorHAnsi" w:hAnsiTheme="minorHAnsi" w:cstheme="minorHAnsi"/>
              </w:rPr>
              <w:t xml:space="preserve"> </w:t>
            </w:r>
            <w:r w:rsidRPr="005A7649">
              <w:rPr>
                <w:rFonts w:asciiTheme="minorHAnsi" w:hAnsiTheme="minorHAnsi" w:cstheme="minorHAnsi"/>
                <w:b/>
                <w:color w:val="1F497D" w:themeColor="text2"/>
              </w:rPr>
              <w:t>Supplier ID</w:t>
            </w:r>
            <w:r w:rsidRPr="005A7649">
              <w:rPr>
                <w:rFonts w:asciiTheme="minorHAnsi" w:hAnsiTheme="minorHAnsi" w:cstheme="minorHAnsi"/>
                <w:color w:val="1F497D" w:themeColor="text2"/>
              </w:rPr>
              <w:t xml:space="preserve"> </w:t>
            </w:r>
            <w:r w:rsidR="005A7649">
              <w:rPr>
                <w:rFonts w:asciiTheme="minorHAnsi" w:hAnsiTheme="minorHAnsi" w:cstheme="minorHAnsi"/>
              </w:rPr>
              <w:t>number</w:t>
            </w:r>
            <w:r w:rsidR="00E96389" w:rsidRPr="005A7649">
              <w:rPr>
                <w:rFonts w:asciiTheme="minorHAnsi" w:hAnsiTheme="minorHAnsi" w:cstheme="minorHAnsi"/>
              </w:rPr>
              <w:t>:</w:t>
            </w:r>
          </w:p>
          <w:p w14:paraId="37B161CC" w14:textId="77777777" w:rsidR="00E96389" w:rsidRPr="005A7649" w:rsidRDefault="00E96389" w:rsidP="00E96389">
            <w:pPr>
              <w:pStyle w:val="ListParagraph"/>
              <w:numPr>
                <w:ilvl w:val="0"/>
                <w:numId w:val="24"/>
              </w:numPr>
              <w:spacing w:before="60"/>
              <w:rPr>
                <w:rFonts w:asciiTheme="minorHAnsi" w:hAnsiTheme="minorHAnsi" w:cstheme="minorHAnsi"/>
              </w:rPr>
            </w:pPr>
            <w:r w:rsidRPr="005A7649">
              <w:rPr>
                <w:rFonts w:asciiTheme="minorHAnsi" w:hAnsiTheme="minorHAnsi" w:cstheme="minorHAnsi"/>
              </w:rPr>
              <w:t>On payment</w:t>
            </w:r>
            <w:r w:rsidR="00ED0A6D">
              <w:rPr>
                <w:rFonts w:asciiTheme="minorHAnsi" w:hAnsiTheme="minorHAnsi" w:cstheme="minorHAnsi"/>
              </w:rPr>
              <w:t>s</w:t>
            </w:r>
            <w:r w:rsidRPr="005A7649">
              <w:rPr>
                <w:rFonts w:asciiTheme="minorHAnsi" w:hAnsiTheme="minorHAnsi" w:cstheme="minorHAnsi"/>
              </w:rPr>
              <w:t xml:space="preserve"> sent </w:t>
            </w:r>
            <w:r w:rsidR="00025E69">
              <w:rPr>
                <w:rFonts w:asciiTheme="minorHAnsi" w:hAnsiTheme="minorHAnsi" w:cstheme="minorHAnsi"/>
              </w:rPr>
              <w:t xml:space="preserve">from </w:t>
            </w:r>
            <w:r w:rsidRPr="005A7649">
              <w:rPr>
                <w:rFonts w:asciiTheme="minorHAnsi" w:hAnsiTheme="minorHAnsi" w:cstheme="minorHAnsi"/>
              </w:rPr>
              <w:t>the State of Kansas</w:t>
            </w:r>
            <w:r w:rsidR="00ED0A6D">
              <w:rPr>
                <w:rFonts w:asciiTheme="minorHAnsi" w:hAnsiTheme="minorHAnsi" w:cstheme="minorHAnsi"/>
              </w:rPr>
              <w:t>:</w:t>
            </w:r>
          </w:p>
          <w:p w14:paraId="2B01A25B" w14:textId="77777777" w:rsidR="00E96389" w:rsidRPr="005A7649" w:rsidRDefault="005A7649" w:rsidP="00E96389">
            <w:pPr>
              <w:pStyle w:val="ListParagraph"/>
              <w:numPr>
                <w:ilvl w:val="1"/>
                <w:numId w:val="24"/>
              </w:numPr>
              <w:spacing w:before="6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</w:t>
            </w:r>
            <w:r w:rsidR="00E96389" w:rsidRPr="005A7649">
              <w:rPr>
                <w:rFonts w:asciiTheme="minorHAnsi" w:hAnsiTheme="minorHAnsi" w:cstheme="minorHAnsi"/>
              </w:rPr>
              <w:t>rinted on check</w:t>
            </w:r>
            <w:r w:rsidR="00E746E3">
              <w:rPr>
                <w:rFonts w:asciiTheme="minorHAnsi" w:hAnsiTheme="minorHAnsi" w:cstheme="minorHAnsi"/>
              </w:rPr>
              <w:t>s</w:t>
            </w:r>
            <w:r w:rsidR="00E96389" w:rsidRPr="005A7649">
              <w:rPr>
                <w:rFonts w:asciiTheme="minorHAnsi" w:hAnsiTheme="minorHAnsi" w:cstheme="minorHAnsi"/>
              </w:rPr>
              <w:t xml:space="preserve"> as</w:t>
            </w:r>
            <w:r>
              <w:rPr>
                <w:rFonts w:asciiTheme="minorHAnsi" w:hAnsiTheme="minorHAnsi" w:cstheme="minorHAnsi"/>
              </w:rPr>
              <w:t xml:space="preserve"> the</w:t>
            </w:r>
            <w:r w:rsidR="00E96389" w:rsidRPr="005A7649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‘</w:t>
            </w:r>
            <w:r w:rsidR="00E96389" w:rsidRPr="005A7649">
              <w:rPr>
                <w:rFonts w:asciiTheme="minorHAnsi" w:hAnsiTheme="minorHAnsi" w:cstheme="minorHAnsi"/>
              </w:rPr>
              <w:t>Vendor Number</w:t>
            </w:r>
            <w:r>
              <w:rPr>
                <w:rFonts w:asciiTheme="minorHAnsi" w:hAnsiTheme="minorHAnsi" w:cstheme="minorHAnsi"/>
              </w:rPr>
              <w:t>’</w:t>
            </w:r>
            <w:r w:rsidR="00E96389" w:rsidRPr="005A7649">
              <w:rPr>
                <w:rFonts w:asciiTheme="minorHAnsi" w:hAnsiTheme="minorHAnsi" w:cstheme="minorHAnsi"/>
              </w:rPr>
              <w:t xml:space="preserve"> </w:t>
            </w:r>
          </w:p>
          <w:p w14:paraId="78BE4F54" w14:textId="77777777" w:rsidR="006C4D22" w:rsidRPr="005A7649" w:rsidRDefault="005A7649" w:rsidP="00E96389">
            <w:pPr>
              <w:pStyle w:val="ListParagraph"/>
              <w:numPr>
                <w:ilvl w:val="1"/>
                <w:numId w:val="24"/>
              </w:numPr>
              <w:spacing w:before="6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</w:t>
            </w:r>
            <w:r w:rsidR="00E96389" w:rsidRPr="005A7649">
              <w:rPr>
                <w:rFonts w:asciiTheme="minorHAnsi" w:hAnsiTheme="minorHAnsi" w:cstheme="minorHAnsi"/>
              </w:rPr>
              <w:t xml:space="preserve">rovided to </w:t>
            </w:r>
            <w:r w:rsidR="009859DD">
              <w:rPr>
                <w:rFonts w:asciiTheme="minorHAnsi" w:hAnsiTheme="minorHAnsi" w:cstheme="minorHAnsi"/>
              </w:rPr>
              <w:t>the recipient’s</w:t>
            </w:r>
            <w:r w:rsidR="00D454FA" w:rsidRPr="005A7649">
              <w:rPr>
                <w:rFonts w:asciiTheme="minorHAnsi" w:hAnsiTheme="minorHAnsi" w:cstheme="minorHAnsi"/>
              </w:rPr>
              <w:t xml:space="preserve"> bank </w:t>
            </w:r>
            <w:r w:rsidR="00E96389" w:rsidRPr="005A7649">
              <w:rPr>
                <w:rFonts w:asciiTheme="minorHAnsi" w:hAnsiTheme="minorHAnsi" w:cstheme="minorHAnsi"/>
              </w:rPr>
              <w:t xml:space="preserve">in the addenda </w:t>
            </w:r>
            <w:r w:rsidR="009859DD">
              <w:rPr>
                <w:rFonts w:asciiTheme="minorHAnsi" w:hAnsiTheme="minorHAnsi" w:cstheme="minorHAnsi"/>
              </w:rPr>
              <w:t>information</w:t>
            </w:r>
            <w:r w:rsidR="00E96389" w:rsidRPr="005A7649">
              <w:rPr>
                <w:rFonts w:asciiTheme="minorHAnsi" w:hAnsiTheme="minorHAnsi" w:cstheme="minorHAnsi"/>
              </w:rPr>
              <w:t xml:space="preserve"> on an Automated Clearing House (ACH) payment as </w:t>
            </w:r>
            <w:r>
              <w:rPr>
                <w:rFonts w:asciiTheme="minorHAnsi" w:hAnsiTheme="minorHAnsi" w:cstheme="minorHAnsi"/>
              </w:rPr>
              <w:t>the</w:t>
            </w:r>
            <w:r w:rsidR="00E96389" w:rsidRPr="005A7649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‘</w:t>
            </w:r>
            <w:r w:rsidR="00E96389" w:rsidRPr="005A7649">
              <w:rPr>
                <w:rFonts w:asciiTheme="minorHAnsi" w:hAnsiTheme="minorHAnsi" w:cstheme="minorHAnsi"/>
              </w:rPr>
              <w:t>Application Receivers Code</w:t>
            </w:r>
            <w:r>
              <w:rPr>
                <w:rFonts w:asciiTheme="minorHAnsi" w:hAnsiTheme="minorHAnsi" w:cstheme="minorHAnsi"/>
              </w:rPr>
              <w:t>’</w:t>
            </w:r>
          </w:p>
          <w:p w14:paraId="37F6344A" w14:textId="77777777" w:rsidR="00D454FA" w:rsidRPr="005A7649" w:rsidRDefault="00D454FA" w:rsidP="008609BD">
            <w:pPr>
              <w:pStyle w:val="ListParagraph"/>
              <w:numPr>
                <w:ilvl w:val="0"/>
                <w:numId w:val="24"/>
              </w:numPr>
              <w:spacing w:before="60"/>
              <w:rPr>
                <w:rFonts w:asciiTheme="minorHAnsi" w:hAnsiTheme="minorHAnsi" w:cstheme="minorHAnsi"/>
              </w:rPr>
            </w:pPr>
            <w:r w:rsidRPr="005A7649">
              <w:rPr>
                <w:rFonts w:asciiTheme="minorHAnsi" w:hAnsiTheme="minorHAnsi" w:cstheme="minorHAnsi"/>
              </w:rPr>
              <w:t>On the contract document</w:t>
            </w:r>
            <w:r w:rsidR="005A7649">
              <w:rPr>
                <w:rFonts w:asciiTheme="minorHAnsi" w:hAnsiTheme="minorHAnsi" w:cstheme="minorHAnsi"/>
              </w:rPr>
              <w:t>,</w:t>
            </w:r>
            <w:r w:rsidRPr="005A7649">
              <w:rPr>
                <w:rFonts w:asciiTheme="minorHAnsi" w:hAnsiTheme="minorHAnsi" w:cstheme="minorHAnsi"/>
              </w:rPr>
              <w:t xml:space="preserve"> if </w:t>
            </w:r>
            <w:r w:rsidR="009859DD">
              <w:rPr>
                <w:rFonts w:asciiTheme="minorHAnsi" w:hAnsiTheme="minorHAnsi" w:cstheme="minorHAnsi"/>
              </w:rPr>
              <w:t>the</w:t>
            </w:r>
            <w:r w:rsidRPr="005A7649">
              <w:rPr>
                <w:rFonts w:asciiTheme="minorHAnsi" w:hAnsiTheme="minorHAnsi" w:cstheme="minorHAnsi"/>
              </w:rPr>
              <w:t xml:space="preserve"> organization </w:t>
            </w:r>
            <w:r w:rsidR="008609BD" w:rsidRPr="005A7649">
              <w:rPr>
                <w:rFonts w:asciiTheme="minorHAnsi" w:hAnsiTheme="minorHAnsi" w:cstheme="minorHAnsi"/>
              </w:rPr>
              <w:t>has a</w:t>
            </w:r>
            <w:r w:rsidR="005A7649">
              <w:rPr>
                <w:rFonts w:asciiTheme="minorHAnsi" w:hAnsiTheme="minorHAnsi" w:cstheme="minorHAnsi"/>
              </w:rPr>
              <w:t xml:space="preserve"> current</w:t>
            </w:r>
            <w:r w:rsidR="008609BD" w:rsidRPr="005A7649">
              <w:rPr>
                <w:rFonts w:asciiTheme="minorHAnsi" w:hAnsiTheme="minorHAnsi" w:cstheme="minorHAnsi"/>
              </w:rPr>
              <w:t xml:space="preserve"> contract </w:t>
            </w:r>
            <w:r w:rsidR="005A7649">
              <w:rPr>
                <w:rFonts w:asciiTheme="minorHAnsi" w:hAnsiTheme="minorHAnsi" w:cstheme="minorHAnsi"/>
              </w:rPr>
              <w:t>with the State of Kansas (see</w:t>
            </w:r>
            <w:r w:rsidR="008609BD" w:rsidRPr="005A7649">
              <w:rPr>
                <w:rFonts w:asciiTheme="minorHAnsi" w:hAnsiTheme="minorHAnsi" w:cstheme="minorHAnsi"/>
              </w:rPr>
              <w:t xml:space="preserve"> the </w:t>
            </w:r>
            <w:r w:rsidR="008609BD" w:rsidRPr="005A7649">
              <w:rPr>
                <w:rFonts w:asciiTheme="minorHAnsi" w:hAnsiTheme="minorHAnsi" w:cstheme="minorHAnsi"/>
                <w:b/>
              </w:rPr>
              <w:t>Procurement Contract List</w:t>
            </w:r>
            <w:r w:rsidR="008609BD" w:rsidRPr="005A7649">
              <w:rPr>
                <w:rFonts w:asciiTheme="minorHAnsi" w:hAnsiTheme="minorHAnsi" w:cstheme="minorHAnsi"/>
              </w:rPr>
              <w:t xml:space="preserve"> page</w:t>
            </w:r>
            <w:r w:rsidR="005A7649">
              <w:rPr>
                <w:rFonts w:asciiTheme="minorHAnsi" w:hAnsiTheme="minorHAnsi" w:cstheme="minorHAnsi"/>
              </w:rPr>
              <w:t>:</w:t>
            </w:r>
            <w:r w:rsidR="008609BD" w:rsidRPr="005A7649">
              <w:rPr>
                <w:rFonts w:asciiTheme="minorHAnsi" w:hAnsiTheme="minorHAnsi" w:cstheme="minorHAnsi"/>
              </w:rPr>
              <w:t xml:space="preserve"> </w:t>
            </w:r>
            <w:hyperlink r:id="rId13" w:history="1">
              <w:r w:rsidR="008609BD" w:rsidRPr="005A7649">
                <w:rPr>
                  <w:rStyle w:val="Hyperlink"/>
                  <w:rFonts w:asciiTheme="minorHAnsi" w:hAnsiTheme="minorHAnsi" w:cstheme="minorHAnsi"/>
                </w:rPr>
                <w:t>http://da.ks.gov/purch/Contracts/</w:t>
              </w:r>
            </w:hyperlink>
            <w:r w:rsidR="005A7649">
              <w:rPr>
                <w:rFonts w:asciiTheme="minorHAnsi" w:hAnsiTheme="minorHAnsi" w:cstheme="minorHAnsi"/>
              </w:rPr>
              <w:t>)</w:t>
            </w:r>
          </w:p>
          <w:p w14:paraId="7B40CE93" w14:textId="61590E78" w:rsidR="008609BD" w:rsidRDefault="00710F8D" w:rsidP="00710F8D">
            <w:pPr>
              <w:pStyle w:val="ListParagraph"/>
              <w:numPr>
                <w:ilvl w:val="0"/>
                <w:numId w:val="24"/>
              </w:numPr>
              <w:spacing w:before="60" w:after="60"/>
            </w:pPr>
            <w:r w:rsidRPr="005A7649">
              <w:rPr>
                <w:rFonts w:asciiTheme="minorHAnsi" w:hAnsiTheme="minorHAnsi" w:cstheme="minorHAnsi"/>
              </w:rPr>
              <w:t>By contacting the</w:t>
            </w:r>
            <w:r w:rsidR="009859DD">
              <w:rPr>
                <w:rFonts w:asciiTheme="minorHAnsi" w:hAnsiTheme="minorHAnsi" w:cstheme="minorHAnsi"/>
              </w:rPr>
              <w:t xml:space="preserve"> state</w:t>
            </w:r>
            <w:r w:rsidRPr="005A7649">
              <w:rPr>
                <w:rFonts w:asciiTheme="minorHAnsi" w:hAnsiTheme="minorHAnsi" w:cstheme="minorHAnsi"/>
              </w:rPr>
              <w:t xml:space="preserve"> agency </w:t>
            </w:r>
            <w:r w:rsidR="005A7649">
              <w:rPr>
                <w:rFonts w:asciiTheme="minorHAnsi" w:hAnsiTheme="minorHAnsi" w:cstheme="minorHAnsi"/>
              </w:rPr>
              <w:t>from which</w:t>
            </w:r>
            <w:r w:rsidRPr="005A7649">
              <w:rPr>
                <w:rFonts w:asciiTheme="minorHAnsi" w:hAnsiTheme="minorHAnsi" w:cstheme="minorHAnsi"/>
              </w:rPr>
              <w:t xml:space="preserve"> </w:t>
            </w:r>
            <w:r w:rsidR="009859DD">
              <w:rPr>
                <w:rFonts w:asciiTheme="minorHAnsi" w:hAnsiTheme="minorHAnsi" w:cstheme="minorHAnsi"/>
              </w:rPr>
              <w:t>the entity</w:t>
            </w:r>
            <w:r w:rsidRPr="005A7649">
              <w:rPr>
                <w:rFonts w:asciiTheme="minorHAnsi" w:hAnsiTheme="minorHAnsi" w:cstheme="minorHAnsi"/>
              </w:rPr>
              <w:t xml:space="preserve"> </w:t>
            </w:r>
            <w:r w:rsidR="00A9015B">
              <w:rPr>
                <w:rFonts w:asciiTheme="minorHAnsi" w:hAnsiTheme="minorHAnsi" w:cstheme="minorHAnsi"/>
              </w:rPr>
              <w:t xml:space="preserve">has </w:t>
            </w:r>
            <w:r w:rsidRPr="005A7649">
              <w:rPr>
                <w:rFonts w:asciiTheme="minorHAnsi" w:hAnsiTheme="minorHAnsi" w:cstheme="minorHAnsi"/>
              </w:rPr>
              <w:t>received payment</w:t>
            </w:r>
          </w:p>
        </w:tc>
      </w:tr>
    </w:tbl>
    <w:p w14:paraId="79413C17" w14:textId="77777777" w:rsidR="00EA497A" w:rsidRDefault="00EA497A"/>
    <w:tbl>
      <w:tblPr>
        <w:tblW w:w="10507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200"/>
      </w:tblGrid>
      <w:tr w:rsidR="00BD6666" w:rsidRPr="00161D65" w14:paraId="01F37ADE" w14:textId="77777777" w:rsidTr="00CF27FB">
        <w:tc>
          <w:tcPr>
            <w:tcW w:w="10507" w:type="dxa"/>
            <w:gridSpan w:val="2"/>
            <w:shd w:val="clear" w:color="auto" w:fill="D9D9D9" w:themeFill="background1" w:themeFillShade="D9"/>
          </w:tcPr>
          <w:p w14:paraId="56AB3A96" w14:textId="77777777" w:rsidR="00BD6666" w:rsidRPr="008B377B" w:rsidRDefault="00B00793" w:rsidP="00BF4674">
            <w:pPr>
              <w:spacing w:before="60" w:after="60"/>
              <w:ind w:left="720"/>
              <w:jc w:val="center"/>
              <w:rPr>
                <w:rFonts w:ascii="Calibri" w:hAnsi="Calibri"/>
                <w:b/>
                <w:sz w:val="28"/>
                <w:szCs w:val="22"/>
              </w:rPr>
            </w:pPr>
            <w:r w:rsidRPr="008B377B">
              <w:rPr>
                <w:rFonts w:asciiTheme="minorHAnsi" w:hAnsiTheme="minorHAnsi" w:cstheme="minorHAnsi"/>
                <w:b/>
                <w:sz w:val="28"/>
              </w:rPr>
              <w:t>Supplier User Registration – Page 2</w:t>
            </w:r>
          </w:p>
        </w:tc>
      </w:tr>
      <w:tr w:rsidR="00D76DB6" w:rsidRPr="00161D65" w14:paraId="1A44FCA9" w14:textId="77777777" w:rsidTr="00CF27FB">
        <w:tc>
          <w:tcPr>
            <w:tcW w:w="10507" w:type="dxa"/>
            <w:gridSpan w:val="2"/>
            <w:shd w:val="clear" w:color="auto" w:fill="F2F2F2" w:themeFill="background1" w:themeFillShade="F2"/>
          </w:tcPr>
          <w:p w14:paraId="74BD391D" w14:textId="5E77B922" w:rsidR="00951BBA" w:rsidRPr="00BF4674" w:rsidRDefault="00BF4674" w:rsidP="00BF4674">
            <w:pPr>
              <w:spacing w:before="60" w:after="60"/>
              <w:rPr>
                <w:rFonts w:ascii="Calibri" w:hAnsi="Calibri"/>
              </w:rPr>
            </w:pPr>
            <w:r w:rsidRPr="00D454FA">
              <w:rPr>
                <w:rFonts w:ascii="Calibri" w:hAnsi="Calibri"/>
                <w:b/>
              </w:rPr>
              <w:t>IMPORTANT:</w:t>
            </w:r>
            <w:r>
              <w:rPr>
                <w:rFonts w:ascii="Calibri" w:hAnsi="Calibri"/>
              </w:rPr>
              <w:t xml:space="preserve"> </w:t>
            </w:r>
            <w:r w:rsidR="00F625EE">
              <w:rPr>
                <w:rFonts w:ascii="Calibri" w:hAnsi="Calibri"/>
              </w:rPr>
              <w:t>The user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u w:val="single"/>
              </w:rPr>
              <w:t>must</w:t>
            </w:r>
            <w:r>
              <w:rPr>
                <w:rFonts w:ascii="Calibri" w:hAnsi="Calibri"/>
              </w:rPr>
              <w:t xml:space="preserve"> be able to provide </w:t>
            </w:r>
            <w:r w:rsidR="00F625EE">
              <w:rPr>
                <w:rFonts w:ascii="Calibri" w:hAnsi="Calibri"/>
              </w:rPr>
              <w:t xml:space="preserve">the </w:t>
            </w:r>
            <w:r w:rsidRPr="00D47C5C">
              <w:rPr>
                <w:rFonts w:ascii="Calibri" w:hAnsi="Calibri"/>
                <w:b/>
                <w:color w:val="1F497D" w:themeColor="text2"/>
              </w:rPr>
              <w:t>Tax Identification Number (TIN)</w:t>
            </w:r>
            <w:r w:rsidRPr="00D47C5C">
              <w:rPr>
                <w:rFonts w:ascii="Calibri" w:hAnsi="Calibri"/>
                <w:color w:val="1F497D" w:themeColor="text2"/>
              </w:rPr>
              <w:t xml:space="preserve"> </w:t>
            </w:r>
            <w:r>
              <w:rPr>
                <w:rFonts w:ascii="Calibri" w:hAnsi="Calibri"/>
              </w:rPr>
              <w:t xml:space="preserve">and information from a payment received from </w:t>
            </w:r>
            <w:r w:rsidR="00F625EE">
              <w:rPr>
                <w:rFonts w:ascii="Calibri" w:hAnsi="Calibri"/>
              </w:rPr>
              <w:t>the State of Kansas</w:t>
            </w:r>
            <w:r>
              <w:rPr>
                <w:rFonts w:ascii="Calibri" w:hAnsi="Calibri"/>
              </w:rPr>
              <w:t xml:space="preserve"> within the </w:t>
            </w:r>
            <w:r w:rsidR="00F625EE">
              <w:rPr>
                <w:rFonts w:ascii="Calibri" w:hAnsi="Calibri"/>
              </w:rPr>
              <w:t>p</w:t>
            </w:r>
            <w:r>
              <w:rPr>
                <w:rFonts w:ascii="Calibri" w:hAnsi="Calibri"/>
              </w:rPr>
              <w:t xml:space="preserve">ast </w:t>
            </w:r>
            <w:r w:rsidR="00DF4172">
              <w:rPr>
                <w:rFonts w:ascii="Calibri" w:hAnsi="Calibri"/>
              </w:rPr>
              <w:t>60</w:t>
            </w:r>
            <w:r>
              <w:rPr>
                <w:rFonts w:ascii="Calibri" w:hAnsi="Calibri"/>
              </w:rPr>
              <w:t xml:space="preserve"> months.  </w:t>
            </w:r>
          </w:p>
        </w:tc>
      </w:tr>
      <w:tr w:rsidR="00D76DB6" w:rsidRPr="00161D65" w14:paraId="31D495C7" w14:textId="77777777" w:rsidTr="00CF27FB">
        <w:tc>
          <w:tcPr>
            <w:tcW w:w="3307" w:type="dxa"/>
          </w:tcPr>
          <w:p w14:paraId="639D91D2" w14:textId="7167799F" w:rsidR="00D76DB6" w:rsidRDefault="00BF4674" w:rsidP="00BF4674">
            <w:pPr>
              <w:spacing w:before="60"/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 xml:space="preserve">Please provide </w:t>
            </w:r>
            <w:r w:rsidR="00F625EE">
              <w:rPr>
                <w:rFonts w:ascii="Calibri" w:hAnsi="Calibri"/>
                <w:szCs w:val="22"/>
              </w:rPr>
              <w:t>the</w:t>
            </w:r>
            <w:r>
              <w:rPr>
                <w:rFonts w:ascii="Calibri" w:hAnsi="Calibri"/>
                <w:szCs w:val="22"/>
              </w:rPr>
              <w:t xml:space="preserve"> </w:t>
            </w:r>
            <w:r w:rsidR="002226C3">
              <w:rPr>
                <w:rFonts w:ascii="Calibri" w:hAnsi="Calibri"/>
                <w:szCs w:val="22"/>
              </w:rPr>
              <w:t xml:space="preserve">exact </w:t>
            </w:r>
            <w:r w:rsidRPr="002226C3">
              <w:rPr>
                <w:rFonts w:ascii="Calibri" w:hAnsi="Calibri"/>
                <w:b/>
                <w:color w:val="1F497D" w:themeColor="text2"/>
                <w:szCs w:val="22"/>
              </w:rPr>
              <w:t>TIN</w:t>
            </w:r>
            <w:r w:rsidR="002226C3">
              <w:rPr>
                <w:rFonts w:ascii="Calibri" w:hAnsi="Calibri"/>
                <w:szCs w:val="22"/>
              </w:rPr>
              <w:t>, without punc</w:t>
            </w:r>
            <w:r w:rsidR="008B377B">
              <w:rPr>
                <w:rFonts w:ascii="Calibri" w:hAnsi="Calibri"/>
                <w:szCs w:val="22"/>
              </w:rPr>
              <w:t>t</w:t>
            </w:r>
            <w:r w:rsidR="002226C3">
              <w:rPr>
                <w:rFonts w:ascii="Calibri" w:hAnsi="Calibri"/>
                <w:szCs w:val="22"/>
              </w:rPr>
              <w:t>uation</w:t>
            </w:r>
            <w:r>
              <w:rPr>
                <w:rFonts w:ascii="Calibri" w:hAnsi="Calibri"/>
                <w:szCs w:val="22"/>
              </w:rPr>
              <w:t xml:space="preserve">. </w:t>
            </w:r>
          </w:p>
          <w:p w14:paraId="2EF0087F" w14:textId="77777777" w:rsidR="00BF4674" w:rsidRPr="00BF4674" w:rsidRDefault="00BF4674" w:rsidP="00D76DB6">
            <w:pPr>
              <w:rPr>
                <w:rFonts w:ascii="Calibri" w:hAnsi="Calibri"/>
                <w:szCs w:val="22"/>
              </w:rPr>
            </w:pPr>
          </w:p>
          <w:p w14:paraId="4982B67E" w14:textId="77777777" w:rsidR="00D76DB6" w:rsidRDefault="00F625EE" w:rsidP="00D76DB6">
            <w:pPr>
              <w:rPr>
                <w:rFonts w:ascii="Calibri" w:hAnsi="Calibri"/>
                <w:szCs w:val="22"/>
              </w:rPr>
            </w:pPr>
            <w:r w:rsidRPr="00F625EE">
              <w:rPr>
                <w:rFonts w:ascii="Calibri" w:hAnsi="Calibri"/>
                <w:szCs w:val="22"/>
              </w:rPr>
              <w:t xml:space="preserve">The </w:t>
            </w:r>
            <w:r w:rsidR="00D76DB6" w:rsidRPr="002226C3">
              <w:rPr>
                <w:rFonts w:ascii="Calibri" w:hAnsi="Calibri"/>
                <w:b/>
                <w:color w:val="1F497D" w:themeColor="text2"/>
                <w:szCs w:val="22"/>
                <w:u w:val="single"/>
              </w:rPr>
              <w:t>T</w:t>
            </w:r>
            <w:r w:rsidR="00BF4674" w:rsidRPr="002226C3">
              <w:rPr>
                <w:rFonts w:ascii="Calibri" w:hAnsi="Calibri"/>
                <w:b/>
                <w:color w:val="1F497D" w:themeColor="text2"/>
                <w:szCs w:val="22"/>
                <w:u w:val="single"/>
              </w:rPr>
              <w:t>IN</w:t>
            </w:r>
            <w:r w:rsidR="00D76DB6" w:rsidRPr="002226C3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 w:rsidRPr="00F625EE">
              <w:rPr>
                <w:rFonts w:ascii="Calibri" w:hAnsi="Calibri"/>
                <w:szCs w:val="22"/>
              </w:rPr>
              <w:t>field</w:t>
            </w:r>
            <w:r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 w:rsidR="00D76DB6" w:rsidRPr="00D76DB6">
              <w:rPr>
                <w:rFonts w:ascii="Calibri" w:hAnsi="Calibri"/>
                <w:szCs w:val="22"/>
              </w:rPr>
              <w:t xml:space="preserve">will only accept 9 numeric digits. </w:t>
            </w:r>
          </w:p>
          <w:p w14:paraId="369FEF1E" w14:textId="77777777" w:rsidR="00D76DB6" w:rsidRPr="00D76DB6" w:rsidRDefault="00D76DB6" w:rsidP="00D76DB6">
            <w:pPr>
              <w:rPr>
                <w:rFonts w:ascii="Calibri" w:hAnsi="Calibri"/>
                <w:szCs w:val="22"/>
              </w:rPr>
            </w:pPr>
            <w:r w:rsidRPr="00D76DB6">
              <w:rPr>
                <w:rFonts w:ascii="Calibri" w:hAnsi="Calibri"/>
                <w:szCs w:val="22"/>
              </w:rPr>
              <w:t xml:space="preserve">Formatting is #########. </w:t>
            </w:r>
          </w:p>
          <w:p w14:paraId="30A52897" w14:textId="77777777" w:rsidR="00D76DB6" w:rsidRDefault="00D76DB6" w:rsidP="00D76DB6">
            <w:pPr>
              <w:rPr>
                <w:rFonts w:ascii="Calibri" w:hAnsi="Calibri"/>
                <w:i/>
                <w:szCs w:val="22"/>
              </w:rPr>
            </w:pPr>
          </w:p>
          <w:p w14:paraId="4B1308C3" w14:textId="77777777" w:rsidR="00D76DB6" w:rsidDel="00D76DB6" w:rsidRDefault="00D76DB6" w:rsidP="00BF4674">
            <w:pPr>
              <w:rPr>
                <w:rFonts w:ascii="Calibri" w:hAnsi="Calibri"/>
                <w:szCs w:val="22"/>
              </w:rPr>
            </w:pPr>
          </w:p>
        </w:tc>
        <w:tc>
          <w:tcPr>
            <w:tcW w:w="7200" w:type="dxa"/>
          </w:tcPr>
          <w:p w14:paraId="04FA8B07" w14:textId="77777777" w:rsidR="00D76DB6" w:rsidRDefault="00D76DB6" w:rsidP="00BF4674">
            <w:pPr>
              <w:rPr>
                <w:noProof/>
              </w:rPr>
            </w:pPr>
          </w:p>
          <w:p w14:paraId="34440DDD" w14:textId="213E666B" w:rsidR="00363E3C" w:rsidRDefault="00363E3C" w:rsidP="00BF4674">
            <w:pPr>
              <w:rPr>
                <w:rFonts w:ascii="Calibri" w:hAnsi="Calibri"/>
                <w:b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1EBED13" wp14:editId="02F2DE11">
                  <wp:extent cx="4434840" cy="1094740"/>
                  <wp:effectExtent l="19050" t="19050" r="22860" b="1016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947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82B980" w14:textId="77777777" w:rsidR="00BF4674" w:rsidRDefault="00BF4674">
      <w:r>
        <w:br w:type="page"/>
      </w:r>
    </w:p>
    <w:tbl>
      <w:tblPr>
        <w:tblW w:w="10507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200"/>
      </w:tblGrid>
      <w:tr w:rsidR="008D427F" w:rsidRPr="00161D65" w14:paraId="402147C7" w14:textId="77777777" w:rsidTr="00CF27FB">
        <w:tc>
          <w:tcPr>
            <w:tcW w:w="3307" w:type="dxa"/>
          </w:tcPr>
          <w:p w14:paraId="091344E9" w14:textId="77777777" w:rsidR="002226C3" w:rsidRPr="002226C3" w:rsidRDefault="002226C3" w:rsidP="004020B7">
            <w:pPr>
              <w:spacing w:before="60"/>
              <w:rPr>
                <w:rFonts w:ascii="Calibri" w:hAnsi="Calibri"/>
                <w:b/>
                <w:szCs w:val="22"/>
              </w:rPr>
            </w:pPr>
            <w:r>
              <w:rPr>
                <w:rFonts w:ascii="Calibri" w:hAnsi="Calibri"/>
                <w:b/>
                <w:szCs w:val="22"/>
              </w:rPr>
              <w:lastRenderedPageBreak/>
              <w:t>Payment Method:</w:t>
            </w:r>
          </w:p>
          <w:p w14:paraId="43475737" w14:textId="77777777" w:rsidR="004823CB" w:rsidRDefault="00D47C5C" w:rsidP="00D47C5C">
            <w:pPr>
              <w:spacing w:before="60"/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 xml:space="preserve">Select the method of payment </w:t>
            </w:r>
            <w:r w:rsidR="00F625EE">
              <w:rPr>
                <w:rFonts w:ascii="Calibri" w:hAnsi="Calibri"/>
                <w:szCs w:val="22"/>
              </w:rPr>
              <w:t>being submitted for verification</w:t>
            </w:r>
            <w:r>
              <w:rPr>
                <w:rFonts w:ascii="Calibri" w:hAnsi="Calibri"/>
                <w:szCs w:val="22"/>
              </w:rPr>
              <w:t>:</w:t>
            </w:r>
          </w:p>
          <w:p w14:paraId="22E9B824" w14:textId="77777777" w:rsidR="00D47C5C" w:rsidRDefault="00D47C5C" w:rsidP="00BD6666">
            <w:pPr>
              <w:rPr>
                <w:rFonts w:ascii="Calibri" w:hAnsi="Calibri"/>
                <w:szCs w:val="22"/>
              </w:rPr>
            </w:pPr>
          </w:p>
          <w:p w14:paraId="7B4A0AC7" w14:textId="77777777" w:rsidR="00D47C5C" w:rsidRPr="002226C3" w:rsidRDefault="00D47C5C" w:rsidP="00D47C5C">
            <w:pPr>
              <w:pStyle w:val="ListParagraph"/>
              <w:numPr>
                <w:ilvl w:val="0"/>
                <w:numId w:val="25"/>
              </w:numPr>
              <w:rPr>
                <w:rFonts w:ascii="Calibri" w:hAnsi="Calibri"/>
                <w:b/>
                <w:color w:val="1F497D" w:themeColor="text2"/>
                <w:szCs w:val="22"/>
              </w:rPr>
            </w:pPr>
            <w:r w:rsidRPr="002226C3">
              <w:rPr>
                <w:rFonts w:ascii="Calibri" w:hAnsi="Calibri"/>
                <w:b/>
                <w:color w:val="1F497D" w:themeColor="text2"/>
                <w:szCs w:val="22"/>
              </w:rPr>
              <w:t>ACH</w:t>
            </w:r>
            <w:r w:rsidR="002226C3">
              <w:rPr>
                <w:rFonts w:ascii="Calibri" w:hAnsi="Calibri"/>
                <w:b/>
                <w:color w:val="1F497D" w:themeColor="text2"/>
                <w:szCs w:val="22"/>
              </w:rPr>
              <w:t xml:space="preserve">: </w:t>
            </w:r>
            <w:r w:rsidR="002226C3">
              <w:rPr>
                <w:rFonts w:ascii="Calibri" w:hAnsi="Calibri"/>
                <w:szCs w:val="22"/>
              </w:rPr>
              <w:t>Automated Clearing House (ACH</w:t>
            </w:r>
            <w:r w:rsidR="00F54E66">
              <w:rPr>
                <w:rFonts w:ascii="Calibri" w:hAnsi="Calibri"/>
                <w:szCs w:val="22"/>
              </w:rPr>
              <w:t>)</w:t>
            </w:r>
            <w:r w:rsidR="002226C3">
              <w:rPr>
                <w:rFonts w:ascii="Calibri" w:hAnsi="Calibri"/>
                <w:szCs w:val="22"/>
              </w:rPr>
              <w:t xml:space="preserve"> is an electronic funds-transfer</w:t>
            </w:r>
          </w:p>
          <w:p w14:paraId="628C5BFE" w14:textId="77777777" w:rsidR="00D47C5C" w:rsidRPr="00D47C5C" w:rsidRDefault="00D47C5C" w:rsidP="00D47C5C">
            <w:pPr>
              <w:ind w:left="360"/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or</w:t>
            </w:r>
          </w:p>
          <w:p w14:paraId="3DB20819" w14:textId="77777777" w:rsidR="004933B2" w:rsidRPr="004823CB" w:rsidDel="00D76DB6" w:rsidRDefault="00D47C5C" w:rsidP="004020B7">
            <w:pPr>
              <w:pStyle w:val="ListParagraph"/>
              <w:numPr>
                <w:ilvl w:val="0"/>
                <w:numId w:val="25"/>
              </w:numPr>
              <w:spacing w:after="60"/>
              <w:rPr>
                <w:rFonts w:ascii="Calibri" w:hAnsi="Calibri"/>
                <w:szCs w:val="22"/>
              </w:rPr>
            </w:pPr>
            <w:r w:rsidRPr="002226C3">
              <w:rPr>
                <w:rFonts w:ascii="Calibri" w:hAnsi="Calibri"/>
                <w:b/>
                <w:color w:val="1F497D" w:themeColor="text2"/>
                <w:szCs w:val="22"/>
              </w:rPr>
              <w:t>Check</w:t>
            </w:r>
          </w:p>
        </w:tc>
        <w:tc>
          <w:tcPr>
            <w:tcW w:w="7200" w:type="dxa"/>
          </w:tcPr>
          <w:p w14:paraId="626545E4" w14:textId="77777777" w:rsidR="004823CB" w:rsidRDefault="004823CB" w:rsidP="00D47C5C">
            <w:pPr>
              <w:spacing w:before="60"/>
              <w:rPr>
                <w:noProof/>
              </w:rPr>
            </w:pPr>
          </w:p>
          <w:p w14:paraId="71ED8557" w14:textId="458C4E56" w:rsidR="003778FB" w:rsidDel="00D76DB6" w:rsidRDefault="003778FB" w:rsidP="00D47C5C">
            <w:pPr>
              <w:spacing w:before="60"/>
              <w:rPr>
                <w:rFonts w:ascii="Calibri" w:hAnsi="Calibri"/>
                <w:b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2A60A3E" wp14:editId="43760B15">
                  <wp:extent cx="4434840" cy="620395"/>
                  <wp:effectExtent l="19050" t="19050" r="22860" b="2730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62039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7CB69CB" w14:textId="77777777" w:rsidR="004020B7" w:rsidRDefault="004020B7"/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4020B7" w:rsidRPr="00161D65" w14:paraId="5AF19008" w14:textId="77777777" w:rsidTr="004020B7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1A67C0B" w14:textId="77777777" w:rsidR="004020B7" w:rsidRDefault="004020B7" w:rsidP="004020B7">
            <w:pPr>
              <w:spacing w:before="60" w:after="60"/>
              <w:jc w:val="center"/>
              <w:rPr>
                <w:noProof/>
              </w:rPr>
            </w:pPr>
            <w:r w:rsidRPr="004020B7">
              <w:rPr>
                <w:rFonts w:asciiTheme="minorHAnsi" w:hAnsiTheme="minorHAnsi" w:cstheme="minorHAnsi"/>
                <w:b/>
                <w:noProof/>
                <w:sz w:val="28"/>
              </w:rPr>
              <w:t>Payment</w:t>
            </w:r>
            <w:r>
              <w:rPr>
                <w:rFonts w:asciiTheme="minorHAnsi" w:hAnsiTheme="minorHAnsi" w:cstheme="minorHAnsi"/>
                <w:b/>
                <w:noProof/>
                <w:sz w:val="28"/>
              </w:rPr>
              <w:t xml:space="preserve"> Method ACH</w:t>
            </w:r>
          </w:p>
        </w:tc>
      </w:tr>
      <w:tr w:rsidR="004020B7" w:rsidRPr="00161D65" w14:paraId="131FF5FD" w14:textId="77777777" w:rsidTr="004020B7">
        <w:tc>
          <w:tcPr>
            <w:tcW w:w="3307" w:type="dxa"/>
          </w:tcPr>
          <w:p w14:paraId="002F5B2D" w14:textId="77777777" w:rsidR="004020B7" w:rsidRPr="00CF27FB" w:rsidRDefault="004020B7" w:rsidP="004020B7">
            <w:pPr>
              <w:spacing w:before="60"/>
              <w:rPr>
                <w:rFonts w:ascii="Calibri" w:hAnsi="Calibri"/>
                <w:b/>
                <w:szCs w:val="22"/>
              </w:rPr>
            </w:pPr>
            <w:r w:rsidRPr="00CF27FB">
              <w:rPr>
                <w:rFonts w:ascii="Calibri" w:hAnsi="Calibri"/>
                <w:b/>
                <w:szCs w:val="22"/>
              </w:rPr>
              <w:t>P</w:t>
            </w:r>
            <w:r>
              <w:rPr>
                <w:rFonts w:ascii="Calibri" w:hAnsi="Calibri"/>
                <w:b/>
                <w:szCs w:val="22"/>
              </w:rPr>
              <w:t>ayment Method ACH:</w:t>
            </w:r>
          </w:p>
          <w:p w14:paraId="33C97FC7" w14:textId="77777777" w:rsidR="004020B7" w:rsidRPr="00CF27FB" w:rsidRDefault="004020B7" w:rsidP="004020B7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E</w:t>
            </w:r>
            <w:r w:rsidRPr="00CF27FB">
              <w:rPr>
                <w:rFonts w:ascii="Calibri" w:hAnsi="Calibri"/>
                <w:szCs w:val="22"/>
              </w:rPr>
              <w:t xml:space="preserve">nter </w:t>
            </w:r>
            <w:r>
              <w:rPr>
                <w:rFonts w:ascii="Calibri" w:hAnsi="Calibri"/>
                <w:szCs w:val="22"/>
              </w:rPr>
              <w:t>the requested ACH payment information</w:t>
            </w:r>
            <w:r w:rsidR="004908CE">
              <w:rPr>
                <w:rFonts w:ascii="Calibri" w:hAnsi="Calibri"/>
                <w:szCs w:val="22"/>
              </w:rPr>
              <w:t>, if ‘ACH’ was selected in the previous step</w:t>
            </w:r>
            <w:r w:rsidRPr="00CF27FB">
              <w:rPr>
                <w:rFonts w:ascii="Calibri" w:hAnsi="Calibri"/>
                <w:szCs w:val="22"/>
              </w:rPr>
              <w:t>.</w:t>
            </w:r>
          </w:p>
          <w:p w14:paraId="5437B223" w14:textId="77777777" w:rsidR="004020B7" w:rsidRDefault="004020B7" w:rsidP="004020B7">
            <w:pPr>
              <w:ind w:left="702"/>
              <w:rPr>
                <w:rFonts w:ascii="Calibri" w:hAnsi="Calibri"/>
                <w:szCs w:val="22"/>
              </w:rPr>
            </w:pPr>
          </w:p>
          <w:p w14:paraId="77B9BD75" w14:textId="77777777" w:rsidR="004020B7" w:rsidRPr="00CF27FB" w:rsidRDefault="004020B7" w:rsidP="004020B7">
            <w:pPr>
              <w:rPr>
                <w:rFonts w:ascii="Calibri" w:hAnsi="Calibri"/>
                <w:szCs w:val="22"/>
              </w:rPr>
            </w:pPr>
            <w:r w:rsidRPr="00CF27FB">
              <w:rPr>
                <w:rFonts w:ascii="Calibri" w:hAnsi="Calibri"/>
                <w:szCs w:val="22"/>
              </w:rPr>
              <w:t>Required fields include:</w:t>
            </w:r>
          </w:p>
          <w:p w14:paraId="2BA61C0E" w14:textId="77777777" w:rsidR="004020B7" w:rsidRPr="00CF27FB" w:rsidRDefault="004020B7" w:rsidP="004020B7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szCs w:val="22"/>
              </w:rPr>
            </w:pPr>
            <w:r w:rsidRPr="00FA1680">
              <w:rPr>
                <w:rFonts w:ascii="Calibri" w:hAnsi="Calibri"/>
                <w:b/>
                <w:color w:val="1F497D" w:themeColor="text2"/>
                <w:szCs w:val="22"/>
              </w:rPr>
              <w:t>Supplier Bank Account Number:</w:t>
            </w:r>
            <w:r w:rsidRPr="00CF27FB">
              <w:rPr>
                <w:rFonts w:ascii="Calibri" w:hAnsi="Calibri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 xml:space="preserve">exactly as it was provided </w:t>
            </w:r>
            <w:r w:rsidR="00B07379">
              <w:rPr>
                <w:rFonts w:ascii="Calibri" w:hAnsi="Calibri"/>
                <w:szCs w:val="22"/>
              </w:rPr>
              <w:t>to the pay</w:t>
            </w:r>
            <w:r w:rsidR="0053256C">
              <w:rPr>
                <w:rFonts w:ascii="Calibri" w:hAnsi="Calibri"/>
                <w:szCs w:val="22"/>
              </w:rPr>
              <w:t>ing</w:t>
            </w:r>
            <w:r w:rsidR="00B07379">
              <w:rPr>
                <w:rFonts w:ascii="Calibri" w:hAnsi="Calibri"/>
                <w:szCs w:val="22"/>
              </w:rPr>
              <w:t xml:space="preserve"> state agency </w:t>
            </w:r>
            <w:r>
              <w:rPr>
                <w:rFonts w:ascii="Calibri" w:hAnsi="Calibri"/>
                <w:szCs w:val="22"/>
              </w:rPr>
              <w:t>on the DA-130 – Authorization for Electronic Deposit of Supplier Payment Form</w:t>
            </w:r>
          </w:p>
          <w:p w14:paraId="1E8F03F4" w14:textId="77777777" w:rsidR="004020B7" w:rsidRPr="00CF27FB" w:rsidRDefault="004020B7" w:rsidP="004020B7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szCs w:val="22"/>
              </w:rPr>
            </w:pPr>
            <w:r w:rsidRPr="00FA1680">
              <w:rPr>
                <w:rFonts w:ascii="Calibri" w:hAnsi="Calibri"/>
                <w:b/>
                <w:color w:val="1F497D" w:themeColor="text2"/>
                <w:szCs w:val="22"/>
              </w:rPr>
              <w:t>Payment Date:</w:t>
            </w:r>
            <w:r w:rsidRPr="00FA1680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 xml:space="preserve">formatted as </w:t>
            </w:r>
            <w:r w:rsidR="00B07379">
              <w:rPr>
                <w:rFonts w:ascii="Calibri" w:hAnsi="Calibri"/>
                <w:szCs w:val="22"/>
              </w:rPr>
              <w:t>MM</w:t>
            </w:r>
            <w:r>
              <w:rPr>
                <w:rFonts w:ascii="Calibri" w:hAnsi="Calibri"/>
                <w:szCs w:val="22"/>
              </w:rPr>
              <w:t>/</w:t>
            </w:r>
            <w:r w:rsidR="00B07379">
              <w:rPr>
                <w:rFonts w:ascii="Calibri" w:hAnsi="Calibri"/>
                <w:szCs w:val="22"/>
              </w:rPr>
              <w:t>DD</w:t>
            </w:r>
            <w:r>
              <w:rPr>
                <w:rFonts w:ascii="Calibri" w:hAnsi="Calibri"/>
                <w:szCs w:val="22"/>
              </w:rPr>
              <w:t>/</w:t>
            </w:r>
            <w:r w:rsidR="00B07379">
              <w:rPr>
                <w:rFonts w:ascii="Calibri" w:hAnsi="Calibri"/>
                <w:szCs w:val="22"/>
              </w:rPr>
              <w:t>YYYY</w:t>
            </w:r>
          </w:p>
          <w:p w14:paraId="6F976A53" w14:textId="77777777" w:rsidR="004020B7" w:rsidRPr="00CF27FB" w:rsidRDefault="004020B7" w:rsidP="004020B7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szCs w:val="22"/>
              </w:rPr>
            </w:pPr>
            <w:r w:rsidRPr="00FA1680">
              <w:rPr>
                <w:rFonts w:ascii="Calibri" w:hAnsi="Calibri"/>
                <w:b/>
                <w:color w:val="1F497D" w:themeColor="text2"/>
                <w:szCs w:val="22"/>
              </w:rPr>
              <w:t>Payment Amount</w:t>
            </w:r>
            <w:r w:rsidRPr="00CF27FB">
              <w:rPr>
                <w:rFonts w:ascii="Calibri" w:hAnsi="Calibri"/>
                <w:b/>
                <w:color w:val="0000FF"/>
                <w:szCs w:val="22"/>
              </w:rPr>
              <w:t>:</w:t>
            </w:r>
            <w:r w:rsidRPr="00CF27FB">
              <w:rPr>
                <w:rFonts w:ascii="Calibri" w:hAnsi="Calibri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>formatted as ##</w:t>
            </w:r>
            <w:proofErr w:type="gramStart"/>
            <w:r>
              <w:rPr>
                <w:rFonts w:ascii="Calibri" w:hAnsi="Calibri"/>
                <w:szCs w:val="22"/>
              </w:rPr>
              <w:t>#.#</w:t>
            </w:r>
            <w:proofErr w:type="gramEnd"/>
            <w:r>
              <w:rPr>
                <w:rFonts w:ascii="Calibri" w:hAnsi="Calibri"/>
                <w:szCs w:val="22"/>
              </w:rPr>
              <w:t>#, no dollar sign ($)</w:t>
            </w:r>
          </w:p>
          <w:p w14:paraId="1ED6E552" w14:textId="307C69F7" w:rsidR="004020B7" w:rsidRPr="00D75917" w:rsidRDefault="004020B7" w:rsidP="00D75917">
            <w:pPr>
              <w:spacing w:after="60"/>
              <w:ind w:left="360"/>
              <w:rPr>
                <w:rFonts w:ascii="Calibri" w:hAnsi="Calibri"/>
                <w:szCs w:val="22"/>
              </w:rPr>
            </w:pPr>
          </w:p>
        </w:tc>
        <w:tc>
          <w:tcPr>
            <w:tcW w:w="7151" w:type="dxa"/>
          </w:tcPr>
          <w:p w14:paraId="3528354F" w14:textId="77777777" w:rsidR="004020B7" w:rsidRPr="00CA3AA7" w:rsidRDefault="004020B7" w:rsidP="004020B7">
            <w:pPr>
              <w:spacing w:before="6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FECA21C" wp14:editId="70D0593D">
                  <wp:extent cx="3689559" cy="2963117"/>
                  <wp:effectExtent l="57150" t="57150" r="120650" b="12319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89559" cy="2963117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291EC37" w14:textId="77777777" w:rsidR="004020B7" w:rsidRPr="00EC2631" w:rsidRDefault="004020B7" w:rsidP="004020B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</w:tbl>
    <w:p w14:paraId="614D4B29" w14:textId="77777777" w:rsidR="004020B7" w:rsidRDefault="004020B7">
      <w:r>
        <w:br w:type="page"/>
      </w:r>
    </w:p>
    <w:p w14:paraId="6D495B67" w14:textId="77777777" w:rsidR="008B377B" w:rsidRDefault="008B377B"/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5A3BFB" w:rsidRPr="00161D65" w14:paraId="07199E57" w14:textId="77777777" w:rsidTr="008B377B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24473C2" w14:textId="77777777" w:rsidR="00951BBA" w:rsidRPr="004020B7" w:rsidRDefault="004020B7" w:rsidP="004020B7">
            <w:pPr>
              <w:spacing w:before="60" w:after="60"/>
              <w:jc w:val="center"/>
              <w:rPr>
                <w:rFonts w:ascii="Calibri" w:hAnsi="Calibri"/>
                <w:b/>
                <w:sz w:val="28"/>
                <w:szCs w:val="22"/>
              </w:rPr>
            </w:pPr>
            <w:r w:rsidRPr="004020B7">
              <w:rPr>
                <w:rFonts w:ascii="Calibri" w:hAnsi="Calibri"/>
                <w:b/>
                <w:sz w:val="28"/>
                <w:szCs w:val="22"/>
              </w:rPr>
              <w:t>Payment Method Check</w:t>
            </w:r>
          </w:p>
        </w:tc>
      </w:tr>
      <w:tr w:rsidR="00853B32" w:rsidRPr="00161D65" w14:paraId="6732FD6F" w14:textId="77777777" w:rsidTr="008B377B">
        <w:tc>
          <w:tcPr>
            <w:tcW w:w="3307" w:type="dxa"/>
            <w:shd w:val="clear" w:color="auto" w:fill="auto"/>
          </w:tcPr>
          <w:p w14:paraId="7CDC204E" w14:textId="77777777" w:rsidR="004020B7" w:rsidRPr="00CF27FB" w:rsidRDefault="004020B7" w:rsidP="004020B7">
            <w:pPr>
              <w:spacing w:before="60"/>
              <w:rPr>
                <w:rFonts w:ascii="Calibri" w:hAnsi="Calibri"/>
                <w:b/>
                <w:szCs w:val="22"/>
              </w:rPr>
            </w:pPr>
            <w:r w:rsidRPr="00CF27FB">
              <w:rPr>
                <w:rFonts w:ascii="Calibri" w:hAnsi="Calibri"/>
                <w:b/>
                <w:szCs w:val="22"/>
              </w:rPr>
              <w:t>P</w:t>
            </w:r>
            <w:r>
              <w:rPr>
                <w:rFonts w:ascii="Calibri" w:hAnsi="Calibri"/>
                <w:b/>
                <w:szCs w:val="22"/>
              </w:rPr>
              <w:t>ayment Method Check:</w:t>
            </w:r>
          </w:p>
          <w:p w14:paraId="23D05316" w14:textId="77777777" w:rsidR="004020B7" w:rsidRPr="00CF27FB" w:rsidRDefault="004020B7" w:rsidP="004020B7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E</w:t>
            </w:r>
            <w:r w:rsidRPr="00CF27FB">
              <w:rPr>
                <w:rFonts w:ascii="Calibri" w:hAnsi="Calibri"/>
                <w:szCs w:val="22"/>
              </w:rPr>
              <w:t xml:space="preserve">nter </w:t>
            </w:r>
            <w:r>
              <w:rPr>
                <w:rFonts w:ascii="Calibri" w:hAnsi="Calibri"/>
                <w:szCs w:val="22"/>
              </w:rPr>
              <w:t>the requested check payment information</w:t>
            </w:r>
            <w:r w:rsidR="004908CE">
              <w:rPr>
                <w:rFonts w:ascii="Calibri" w:hAnsi="Calibri"/>
                <w:szCs w:val="22"/>
              </w:rPr>
              <w:t>, if ‘Check’ was selected in the previous step</w:t>
            </w:r>
            <w:r w:rsidRPr="00CF27FB">
              <w:rPr>
                <w:rFonts w:ascii="Calibri" w:hAnsi="Calibri"/>
                <w:szCs w:val="22"/>
              </w:rPr>
              <w:t>.</w:t>
            </w:r>
          </w:p>
          <w:p w14:paraId="0A104B7C" w14:textId="77777777" w:rsidR="004020B7" w:rsidRDefault="004020B7" w:rsidP="004020B7">
            <w:pPr>
              <w:ind w:left="702"/>
              <w:rPr>
                <w:rFonts w:ascii="Calibri" w:hAnsi="Calibri"/>
                <w:szCs w:val="22"/>
              </w:rPr>
            </w:pPr>
          </w:p>
          <w:p w14:paraId="2E2C9B61" w14:textId="77777777" w:rsidR="004020B7" w:rsidRPr="004020B7" w:rsidRDefault="004020B7" w:rsidP="004020B7">
            <w:pPr>
              <w:rPr>
                <w:rFonts w:ascii="Calibri" w:hAnsi="Calibri"/>
                <w:szCs w:val="22"/>
              </w:rPr>
            </w:pPr>
            <w:r w:rsidRPr="00CF27FB">
              <w:rPr>
                <w:rFonts w:ascii="Calibri" w:hAnsi="Calibri"/>
                <w:szCs w:val="22"/>
              </w:rPr>
              <w:t>Required fields include:</w:t>
            </w:r>
          </w:p>
          <w:p w14:paraId="0051AF16" w14:textId="77777777" w:rsidR="004020B7" w:rsidRPr="00CF27FB" w:rsidRDefault="004020B7" w:rsidP="004020B7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b/>
                <w:color w:val="1F497D" w:themeColor="text2"/>
                <w:szCs w:val="22"/>
              </w:rPr>
              <w:t>Check</w:t>
            </w:r>
            <w:r w:rsidRPr="00FA1680">
              <w:rPr>
                <w:rFonts w:ascii="Calibri" w:hAnsi="Calibri"/>
                <w:b/>
                <w:color w:val="1F497D" w:themeColor="text2"/>
                <w:szCs w:val="22"/>
              </w:rPr>
              <w:t xml:space="preserve"> Date:</w:t>
            </w:r>
            <w:r w:rsidRPr="00FA1680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 xml:space="preserve">formatted as </w:t>
            </w:r>
            <w:r w:rsidR="000D792E">
              <w:rPr>
                <w:rFonts w:ascii="Calibri" w:hAnsi="Calibri"/>
                <w:szCs w:val="22"/>
              </w:rPr>
              <w:t>MM</w:t>
            </w:r>
            <w:r>
              <w:rPr>
                <w:rFonts w:ascii="Calibri" w:hAnsi="Calibri"/>
                <w:szCs w:val="22"/>
              </w:rPr>
              <w:t>/</w:t>
            </w:r>
            <w:r w:rsidR="000D792E">
              <w:rPr>
                <w:rFonts w:ascii="Calibri" w:hAnsi="Calibri"/>
                <w:szCs w:val="22"/>
              </w:rPr>
              <w:t>DD</w:t>
            </w:r>
            <w:r>
              <w:rPr>
                <w:rFonts w:ascii="Calibri" w:hAnsi="Calibri"/>
                <w:szCs w:val="22"/>
              </w:rPr>
              <w:t>/</w:t>
            </w:r>
            <w:r w:rsidR="000D792E">
              <w:rPr>
                <w:rFonts w:ascii="Calibri" w:hAnsi="Calibri"/>
                <w:szCs w:val="22"/>
              </w:rPr>
              <w:t>YYYY</w:t>
            </w:r>
          </w:p>
          <w:p w14:paraId="58B6801C" w14:textId="77777777" w:rsidR="004020B7" w:rsidRDefault="004020B7" w:rsidP="004020B7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szCs w:val="22"/>
              </w:rPr>
            </w:pPr>
            <w:r w:rsidRPr="00FA1680">
              <w:rPr>
                <w:rFonts w:ascii="Calibri" w:hAnsi="Calibri"/>
                <w:b/>
                <w:color w:val="1F497D" w:themeColor="text2"/>
                <w:szCs w:val="22"/>
              </w:rPr>
              <w:t>Payment Amount</w:t>
            </w:r>
            <w:r w:rsidRPr="00CF27FB">
              <w:rPr>
                <w:rFonts w:ascii="Calibri" w:hAnsi="Calibri"/>
                <w:b/>
                <w:color w:val="0000FF"/>
                <w:szCs w:val="22"/>
              </w:rPr>
              <w:t>:</w:t>
            </w:r>
            <w:r w:rsidRPr="00CF27FB">
              <w:rPr>
                <w:rFonts w:ascii="Calibri" w:hAnsi="Calibri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>formatted as ##</w:t>
            </w:r>
            <w:proofErr w:type="gramStart"/>
            <w:r>
              <w:rPr>
                <w:rFonts w:ascii="Calibri" w:hAnsi="Calibri"/>
                <w:szCs w:val="22"/>
              </w:rPr>
              <w:t>#.#</w:t>
            </w:r>
            <w:proofErr w:type="gramEnd"/>
            <w:r>
              <w:rPr>
                <w:rFonts w:ascii="Calibri" w:hAnsi="Calibri"/>
                <w:szCs w:val="22"/>
              </w:rPr>
              <w:t>#, no dollar sign ($)</w:t>
            </w:r>
          </w:p>
          <w:p w14:paraId="6C5D96F3" w14:textId="77777777" w:rsidR="00853B32" w:rsidRPr="004020B7" w:rsidRDefault="004020B7" w:rsidP="004020B7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b/>
                <w:color w:val="1F497D" w:themeColor="text2"/>
                <w:szCs w:val="22"/>
              </w:rPr>
              <w:t>Check</w:t>
            </w:r>
            <w:r w:rsidRPr="004020B7">
              <w:rPr>
                <w:rFonts w:ascii="Calibri" w:hAnsi="Calibri"/>
                <w:b/>
                <w:color w:val="1F497D" w:themeColor="text2"/>
                <w:szCs w:val="22"/>
              </w:rPr>
              <w:t xml:space="preserve"> Number:</w:t>
            </w:r>
            <w:r w:rsidRPr="004020B7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 w:rsidR="00F2092D" w:rsidRPr="00B07379">
              <w:rPr>
                <w:rFonts w:ascii="Calibri" w:hAnsi="Calibri"/>
                <w:szCs w:val="22"/>
              </w:rPr>
              <w:t>the</w:t>
            </w:r>
            <w:r w:rsidR="00F2092D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 w:rsidR="00F2092D">
              <w:rPr>
                <w:rFonts w:ascii="Calibri" w:hAnsi="Calibri"/>
                <w:szCs w:val="22"/>
              </w:rPr>
              <w:t>full 10-character check number is required</w:t>
            </w:r>
          </w:p>
        </w:tc>
        <w:tc>
          <w:tcPr>
            <w:tcW w:w="7151" w:type="dxa"/>
            <w:shd w:val="clear" w:color="auto" w:fill="auto"/>
          </w:tcPr>
          <w:p w14:paraId="5D74DC44" w14:textId="77777777" w:rsidR="00853B32" w:rsidRPr="00B8770E" w:rsidRDefault="004020B7" w:rsidP="004020B7">
            <w:pPr>
              <w:spacing w:before="60"/>
              <w:rPr>
                <w:rFonts w:ascii="Calibri" w:hAnsi="Calibri"/>
                <w:noProof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67DC008" wp14:editId="213C9680">
                  <wp:extent cx="3375660" cy="3105234"/>
                  <wp:effectExtent l="57150" t="57150" r="110490" b="11430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81684" cy="3110775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6666" w:rsidRPr="00161D65" w14:paraId="2A99BA49" w14:textId="77777777" w:rsidTr="008B377B">
        <w:tc>
          <w:tcPr>
            <w:tcW w:w="3307" w:type="dxa"/>
          </w:tcPr>
          <w:p w14:paraId="2A317846" w14:textId="1A1F7E76" w:rsidR="00BD6666" w:rsidRDefault="00E53D45" w:rsidP="00E53D45">
            <w:pPr>
              <w:spacing w:before="60" w:after="6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Once</w:t>
            </w:r>
            <w:r w:rsidR="00164D8C">
              <w:rPr>
                <w:rFonts w:ascii="Calibri" w:hAnsi="Calibri"/>
              </w:rPr>
              <w:t xml:space="preserve"> the</w:t>
            </w:r>
            <w:r>
              <w:rPr>
                <w:rFonts w:ascii="Calibri" w:hAnsi="Calibri"/>
              </w:rPr>
              <w:t xml:space="preserve"> information for a payment received in the last </w:t>
            </w:r>
            <w:r w:rsidR="00DF4172">
              <w:rPr>
                <w:rFonts w:ascii="Calibri" w:hAnsi="Calibri"/>
              </w:rPr>
              <w:t>60</w:t>
            </w:r>
            <w:r>
              <w:rPr>
                <w:rFonts w:ascii="Calibri" w:hAnsi="Calibri"/>
              </w:rPr>
              <w:t xml:space="preserve"> months has been provided, select</w:t>
            </w:r>
            <w:r w:rsidR="00164D8C">
              <w:rPr>
                <w:rFonts w:ascii="Calibri" w:hAnsi="Calibri"/>
              </w:rPr>
              <w:t xml:space="preserve"> the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b/>
              </w:rPr>
              <w:t>Supplier Validation</w:t>
            </w:r>
            <w:r w:rsidR="00164D8C">
              <w:rPr>
                <w:rFonts w:ascii="Calibri" w:hAnsi="Calibri"/>
              </w:rPr>
              <w:t xml:space="preserve"> button.</w:t>
            </w:r>
          </w:p>
          <w:p w14:paraId="46DFCCF4" w14:textId="77777777" w:rsidR="00ED2C48" w:rsidRDefault="00ED2C48" w:rsidP="00E53D45">
            <w:pPr>
              <w:spacing w:before="60" w:after="60"/>
              <w:rPr>
                <w:rFonts w:ascii="Calibri" w:hAnsi="Calibri"/>
              </w:rPr>
            </w:pPr>
          </w:p>
          <w:p w14:paraId="12C676F9" w14:textId="77777777" w:rsidR="00ED2C48" w:rsidRDefault="00ED2C48" w:rsidP="00E53D45">
            <w:pPr>
              <w:spacing w:before="60" w:after="6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f </w:t>
            </w:r>
            <w:r w:rsidR="00164D8C">
              <w:rPr>
                <w:rFonts w:ascii="Calibri" w:hAnsi="Calibri"/>
              </w:rPr>
              <w:t>the information provided matches a payment in the State of Kansas system,</w:t>
            </w:r>
            <w:r>
              <w:rPr>
                <w:rFonts w:ascii="Calibri" w:hAnsi="Calibri"/>
              </w:rPr>
              <w:t xml:space="preserve"> a message will display confirming </w:t>
            </w:r>
            <w:r w:rsidR="00164D8C">
              <w:rPr>
                <w:rFonts w:ascii="Calibri" w:hAnsi="Calibri"/>
              </w:rPr>
              <w:t>SUCCESS</w:t>
            </w:r>
            <w:r>
              <w:rPr>
                <w:rFonts w:ascii="Calibri" w:hAnsi="Calibri"/>
              </w:rPr>
              <w:t xml:space="preserve">. </w:t>
            </w:r>
          </w:p>
          <w:p w14:paraId="62CEE920" w14:textId="77777777" w:rsidR="00ED2C48" w:rsidRDefault="00ED2C48" w:rsidP="00E53D45">
            <w:pPr>
              <w:spacing w:before="60" w:after="60"/>
              <w:rPr>
                <w:rFonts w:ascii="Calibri" w:hAnsi="Calibri"/>
              </w:rPr>
            </w:pPr>
          </w:p>
          <w:p w14:paraId="36D25315" w14:textId="77777777" w:rsidR="00ED2C48" w:rsidRPr="00ED2C48" w:rsidRDefault="00ED2C48" w:rsidP="00E53D45">
            <w:pPr>
              <w:spacing w:before="60" w:after="6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the </w:t>
            </w:r>
            <w:r>
              <w:rPr>
                <w:rFonts w:ascii="Calibri" w:hAnsi="Calibri"/>
                <w:b/>
              </w:rPr>
              <w:t>Continue</w:t>
            </w:r>
            <w:r>
              <w:rPr>
                <w:rFonts w:ascii="Calibri" w:hAnsi="Calibri"/>
              </w:rPr>
              <w:t xml:space="preserve"> button</w:t>
            </w:r>
            <w:r w:rsidR="00164D8C">
              <w:rPr>
                <w:rFonts w:ascii="Calibri" w:hAnsi="Calibri"/>
              </w:rPr>
              <w:t>,</w:t>
            </w:r>
            <w:r>
              <w:rPr>
                <w:rFonts w:ascii="Calibri" w:hAnsi="Calibri"/>
              </w:rPr>
              <w:t xml:space="preserve"> which appears upon validation.</w:t>
            </w:r>
          </w:p>
        </w:tc>
        <w:tc>
          <w:tcPr>
            <w:tcW w:w="7151" w:type="dxa"/>
          </w:tcPr>
          <w:p w14:paraId="3DCA1A08" w14:textId="63158C05" w:rsidR="00BD6666" w:rsidRDefault="00E30FB9" w:rsidP="00E53D45">
            <w:pPr>
              <w:spacing w:before="6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F3ACA4" wp14:editId="3D32E3DF">
                  <wp:extent cx="1885714" cy="409524"/>
                  <wp:effectExtent l="0" t="0" r="63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714" cy="4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A97C06" w14:textId="77777777" w:rsidR="00041C5A" w:rsidRDefault="00041C5A" w:rsidP="00E53D45">
            <w:pPr>
              <w:spacing w:before="6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69C34FA" w14:textId="77777777" w:rsidR="00E30FB9" w:rsidRDefault="00E30FB9" w:rsidP="00E53D45">
            <w:pPr>
              <w:spacing w:before="6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D5570BD" w14:textId="1527F04B" w:rsidR="00AF2C56" w:rsidRDefault="00E30FB9" w:rsidP="00BD43B6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83A38B3" wp14:editId="1CBFA81A">
                  <wp:extent cx="4209524" cy="1152381"/>
                  <wp:effectExtent l="19050" t="19050" r="19685" b="1016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9524" cy="115238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D2AF3F" w14:textId="77777777" w:rsidR="00ED2C48" w:rsidRPr="005409B1" w:rsidRDefault="00ED2C48" w:rsidP="00BD43B6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E53D45" w:rsidRPr="00161D65" w14:paraId="31024FA1" w14:textId="77777777" w:rsidTr="00BB14EA">
        <w:tc>
          <w:tcPr>
            <w:tcW w:w="10458" w:type="dxa"/>
            <w:gridSpan w:val="2"/>
          </w:tcPr>
          <w:p w14:paraId="668C5769" w14:textId="77777777" w:rsidR="00E53D45" w:rsidRPr="00E53D45" w:rsidRDefault="00E53D45" w:rsidP="00E53D45">
            <w:pPr>
              <w:spacing w:before="60" w:after="60"/>
              <w:rPr>
                <w:rFonts w:asciiTheme="minorHAnsi" w:hAnsiTheme="minorHAnsi" w:cstheme="minorHAnsi"/>
              </w:rPr>
            </w:pPr>
            <w:r w:rsidRPr="00E53D45">
              <w:rPr>
                <w:rFonts w:ascii="Calibri" w:hAnsi="Calibri"/>
                <w:b/>
              </w:rPr>
              <w:t>Note:</w:t>
            </w:r>
            <w:r>
              <w:rPr>
                <w:rFonts w:ascii="Calibri" w:hAnsi="Calibri"/>
              </w:rPr>
              <w:t xml:space="preserve"> </w:t>
            </w:r>
            <w:r w:rsidRPr="00C90541">
              <w:rPr>
                <w:rFonts w:asciiTheme="minorHAnsi" w:hAnsiTheme="minorHAnsi" w:cstheme="minorHAnsi"/>
                <w:b/>
              </w:rPr>
              <w:t xml:space="preserve">Three failed payment validation attempts will lock a </w:t>
            </w:r>
            <w:r w:rsidRPr="00C90541">
              <w:rPr>
                <w:rFonts w:asciiTheme="minorHAnsi" w:hAnsiTheme="minorHAnsi" w:cstheme="minorHAnsi"/>
                <w:b/>
                <w:color w:val="1F497D" w:themeColor="text2"/>
              </w:rPr>
              <w:t xml:space="preserve">Supplier ID </w:t>
            </w:r>
            <w:r w:rsidRPr="00C90541">
              <w:rPr>
                <w:rFonts w:asciiTheme="minorHAnsi" w:hAnsiTheme="minorHAnsi" w:cstheme="minorHAnsi"/>
                <w:b/>
              </w:rPr>
              <w:t>from allowing any NEW Supplier User Accounts from being created</w:t>
            </w:r>
            <w:r w:rsidRPr="00C90541">
              <w:rPr>
                <w:rFonts w:asciiTheme="minorHAnsi" w:hAnsiTheme="minorHAnsi" w:cstheme="minorHAnsi"/>
                <w:b/>
                <w:i/>
              </w:rPr>
              <w:t xml:space="preserve">. </w:t>
            </w:r>
            <w:r w:rsidR="00C90541" w:rsidRPr="00C90541">
              <w:rPr>
                <w:rFonts w:asciiTheme="minorHAnsi" w:hAnsiTheme="minorHAnsi" w:cstheme="minorHAnsi"/>
                <w:b/>
              </w:rPr>
              <w:t>E</w:t>
            </w:r>
            <w:r w:rsidRPr="00C90541">
              <w:rPr>
                <w:rFonts w:asciiTheme="minorHAnsi" w:hAnsiTheme="minorHAnsi" w:cstheme="minorHAnsi"/>
                <w:b/>
              </w:rPr>
              <w:t>xisting Supplier User</w:t>
            </w:r>
            <w:r w:rsidR="00C90541" w:rsidRPr="00C90541">
              <w:rPr>
                <w:rFonts w:asciiTheme="minorHAnsi" w:hAnsiTheme="minorHAnsi" w:cstheme="minorHAnsi"/>
                <w:b/>
              </w:rPr>
              <w:t>s</w:t>
            </w:r>
            <w:r w:rsidRPr="00C90541">
              <w:rPr>
                <w:rFonts w:asciiTheme="minorHAnsi" w:hAnsiTheme="minorHAnsi" w:cstheme="minorHAnsi"/>
                <w:b/>
              </w:rPr>
              <w:t xml:space="preserve"> can still </w:t>
            </w:r>
            <w:r w:rsidR="00C90541" w:rsidRPr="00C90541">
              <w:rPr>
                <w:rFonts w:asciiTheme="minorHAnsi" w:hAnsiTheme="minorHAnsi" w:cstheme="minorHAnsi"/>
                <w:b/>
              </w:rPr>
              <w:t>access the Kansas eSupplier portal</w:t>
            </w:r>
            <w:r w:rsidRPr="00C90541">
              <w:rPr>
                <w:rFonts w:asciiTheme="minorHAnsi" w:hAnsiTheme="minorHAnsi" w:cstheme="minorHAnsi"/>
                <w:b/>
              </w:rPr>
              <w:t xml:space="preserve"> as normal.</w:t>
            </w:r>
            <w:r>
              <w:rPr>
                <w:rFonts w:asciiTheme="minorHAnsi" w:hAnsiTheme="minorHAnsi" w:cstheme="minorHAnsi"/>
              </w:rPr>
              <w:t xml:space="preserve"> </w:t>
            </w:r>
          </w:p>
        </w:tc>
      </w:tr>
    </w:tbl>
    <w:p w14:paraId="40B5B053" w14:textId="77777777" w:rsidR="00ED2C48" w:rsidRDefault="00ED2C48"/>
    <w:p w14:paraId="153A3C04" w14:textId="77777777" w:rsidR="00C90541" w:rsidRDefault="00C9054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ED2C48" w:rsidRPr="00161D65" w14:paraId="594BC65A" w14:textId="77777777" w:rsidTr="00ED2C48">
        <w:tc>
          <w:tcPr>
            <w:tcW w:w="10458" w:type="dxa"/>
            <w:gridSpan w:val="2"/>
            <w:shd w:val="clear" w:color="auto" w:fill="D9D9D9" w:themeFill="background1" w:themeFillShade="D9"/>
          </w:tcPr>
          <w:p w14:paraId="761D3373" w14:textId="77777777" w:rsidR="00ED2C48" w:rsidRPr="00ED2C48" w:rsidRDefault="00ED2C48" w:rsidP="00ED2C48">
            <w:pPr>
              <w:spacing w:before="60" w:after="60"/>
              <w:jc w:val="center"/>
              <w:rPr>
                <w:rFonts w:ascii="Calibri" w:hAnsi="Calibri"/>
                <w:b/>
                <w:sz w:val="28"/>
                <w:szCs w:val="22"/>
              </w:rPr>
            </w:pPr>
            <w:r>
              <w:rPr>
                <w:rFonts w:ascii="Calibri" w:hAnsi="Calibri"/>
                <w:b/>
                <w:sz w:val="28"/>
                <w:szCs w:val="22"/>
              </w:rPr>
              <w:lastRenderedPageBreak/>
              <w:t>Register New Supplier User Accounts</w:t>
            </w:r>
          </w:p>
        </w:tc>
      </w:tr>
      <w:tr w:rsidR="00230551" w:rsidRPr="00161D65" w14:paraId="70940688" w14:textId="77777777" w:rsidTr="008B377B">
        <w:tc>
          <w:tcPr>
            <w:tcW w:w="3307" w:type="dxa"/>
            <w:shd w:val="clear" w:color="auto" w:fill="auto"/>
          </w:tcPr>
          <w:p w14:paraId="4B054309" w14:textId="77777777" w:rsidR="00610039" w:rsidRDefault="00230551" w:rsidP="00666D6E">
            <w:pPr>
              <w:spacing w:before="60"/>
              <w:rPr>
                <w:rFonts w:ascii="Calibri" w:hAnsi="Calibri"/>
              </w:rPr>
            </w:pPr>
            <w:r>
              <w:rPr>
                <w:rFonts w:ascii="Calibri" w:hAnsi="Calibri"/>
                <w:b/>
              </w:rPr>
              <w:t>Register New Supplier User Accounts</w:t>
            </w:r>
            <w:r>
              <w:rPr>
                <w:rFonts w:ascii="Calibri" w:hAnsi="Calibri"/>
              </w:rPr>
              <w:t xml:space="preserve"> </w:t>
            </w:r>
            <w:r w:rsidR="00610039">
              <w:rPr>
                <w:rFonts w:ascii="Calibri" w:hAnsi="Calibri"/>
              </w:rPr>
              <w:t xml:space="preserve">is used to create a new User Account </w:t>
            </w:r>
            <w:r w:rsidR="002955BD">
              <w:rPr>
                <w:rFonts w:ascii="Calibri" w:hAnsi="Calibri"/>
              </w:rPr>
              <w:t>associated to</w:t>
            </w:r>
            <w:r w:rsidR="00610039">
              <w:rPr>
                <w:rFonts w:ascii="Calibri" w:hAnsi="Calibri"/>
              </w:rPr>
              <w:t xml:space="preserve"> </w:t>
            </w:r>
            <w:r w:rsidR="002955BD">
              <w:rPr>
                <w:rFonts w:ascii="Calibri" w:hAnsi="Calibri"/>
              </w:rPr>
              <w:t>the</w:t>
            </w:r>
            <w:r w:rsidR="00610039">
              <w:rPr>
                <w:rFonts w:ascii="Calibri" w:hAnsi="Calibri"/>
              </w:rPr>
              <w:t xml:space="preserve"> supplier.</w:t>
            </w:r>
          </w:p>
          <w:p w14:paraId="23E99008" w14:textId="77777777" w:rsidR="00230551" w:rsidRDefault="00B54293" w:rsidP="00B54293">
            <w:pPr>
              <w:spacing w:before="18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T</w:t>
            </w:r>
            <w:r w:rsidR="00230551">
              <w:rPr>
                <w:rFonts w:ascii="Calibri" w:hAnsi="Calibri"/>
              </w:rPr>
              <w:t>he following information</w:t>
            </w:r>
            <w:r>
              <w:rPr>
                <w:rFonts w:ascii="Calibri" w:hAnsi="Calibri"/>
              </w:rPr>
              <w:t xml:space="preserve"> is displayed</w:t>
            </w:r>
            <w:r w:rsidR="00230551">
              <w:rPr>
                <w:rFonts w:ascii="Calibri" w:hAnsi="Calibri"/>
              </w:rPr>
              <w:t>:</w:t>
            </w:r>
          </w:p>
          <w:p w14:paraId="52473BA0" w14:textId="77777777" w:rsidR="00230551" w:rsidRPr="00610039" w:rsidRDefault="00666D6E" w:rsidP="00230551">
            <w:pPr>
              <w:pStyle w:val="ListParagraph"/>
              <w:numPr>
                <w:ilvl w:val="0"/>
                <w:numId w:val="25"/>
              </w:numPr>
              <w:rPr>
                <w:rFonts w:ascii="Calibri" w:hAnsi="Calibri"/>
                <w:color w:val="1F497D" w:themeColor="text2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>Supplier Name</w:t>
            </w:r>
          </w:p>
          <w:p w14:paraId="11C75639" w14:textId="3F26017D" w:rsidR="00666D6E" w:rsidRPr="00666D6E" w:rsidRDefault="00666D6E" w:rsidP="00230551">
            <w:pPr>
              <w:pStyle w:val="ListParagraph"/>
              <w:numPr>
                <w:ilvl w:val="0"/>
                <w:numId w:val="25"/>
              </w:numPr>
              <w:rPr>
                <w:rFonts w:ascii="Calibri" w:hAnsi="Calibri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 xml:space="preserve">ID Number: </w:t>
            </w:r>
            <w:r w:rsidR="00747F5A">
              <w:rPr>
                <w:rFonts w:ascii="Calibri" w:hAnsi="Calibri"/>
              </w:rPr>
              <w:t>TIN</w:t>
            </w:r>
          </w:p>
          <w:p w14:paraId="27438E2B" w14:textId="77777777" w:rsidR="00666D6E" w:rsidRPr="00230551" w:rsidRDefault="00666D6E" w:rsidP="00666D6E">
            <w:pPr>
              <w:pStyle w:val="ListParagraph"/>
              <w:numPr>
                <w:ilvl w:val="0"/>
                <w:numId w:val="25"/>
              </w:numPr>
              <w:spacing w:after="60"/>
              <w:rPr>
                <w:rFonts w:ascii="Calibri" w:hAnsi="Calibri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>Supplier ID</w:t>
            </w:r>
          </w:p>
        </w:tc>
        <w:tc>
          <w:tcPr>
            <w:tcW w:w="7151" w:type="dxa"/>
            <w:shd w:val="clear" w:color="auto" w:fill="auto"/>
          </w:tcPr>
          <w:p w14:paraId="65B1C9B5" w14:textId="7BBAE290" w:rsidR="00230551" w:rsidRDefault="00C83623" w:rsidP="00666D6E">
            <w:pPr>
              <w:rPr>
                <w:rFonts w:ascii="Calibri" w:hAnsi="Calibri"/>
                <w:b/>
                <w:noProof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B92B2B6" wp14:editId="1625B96D">
                  <wp:extent cx="4403725" cy="1831975"/>
                  <wp:effectExtent l="19050" t="19050" r="15875" b="1587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83197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3B32" w:rsidRPr="00161D65" w14:paraId="2931160C" w14:textId="77777777" w:rsidTr="008B377B">
        <w:tc>
          <w:tcPr>
            <w:tcW w:w="3307" w:type="dxa"/>
            <w:shd w:val="clear" w:color="auto" w:fill="auto"/>
          </w:tcPr>
          <w:p w14:paraId="79CB912E" w14:textId="77777777" w:rsidR="00011698" w:rsidRPr="00011698" w:rsidRDefault="00B54293" w:rsidP="00610039">
            <w:pPr>
              <w:spacing w:before="6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The following i</w:t>
            </w:r>
            <w:r w:rsidR="00011698" w:rsidRPr="00011698">
              <w:rPr>
                <w:rFonts w:ascii="Calibri" w:hAnsi="Calibri"/>
              </w:rPr>
              <w:t>nformation</w:t>
            </w:r>
            <w:r>
              <w:rPr>
                <w:rFonts w:ascii="Calibri" w:hAnsi="Calibri"/>
              </w:rPr>
              <w:t xml:space="preserve"> is required</w:t>
            </w:r>
            <w:r w:rsidR="00011698" w:rsidRPr="00011698">
              <w:rPr>
                <w:rFonts w:ascii="Calibri" w:hAnsi="Calibri"/>
              </w:rPr>
              <w:t>:</w:t>
            </w:r>
          </w:p>
          <w:p w14:paraId="118D82A2" w14:textId="77777777" w:rsidR="00011698" w:rsidRPr="00011698" w:rsidRDefault="00610039" w:rsidP="00011698">
            <w:pPr>
              <w:numPr>
                <w:ilvl w:val="0"/>
                <w:numId w:val="22"/>
              </w:numPr>
              <w:contextualSpacing/>
              <w:rPr>
                <w:rFonts w:ascii="Calibri" w:hAnsi="Calibri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 xml:space="preserve">Requested </w:t>
            </w:r>
            <w:r w:rsidR="00011698" w:rsidRPr="00610039">
              <w:rPr>
                <w:rFonts w:ascii="Calibri" w:hAnsi="Calibri"/>
                <w:b/>
                <w:color w:val="1F497D" w:themeColor="text2"/>
              </w:rPr>
              <w:t>User ID:</w:t>
            </w:r>
            <w:r w:rsidR="00CF6F5E" w:rsidRPr="00610039">
              <w:rPr>
                <w:rFonts w:ascii="Calibri" w:hAnsi="Calibri"/>
                <w:color w:val="1F497D" w:themeColor="text2"/>
              </w:rPr>
              <w:t xml:space="preserve"> </w:t>
            </w:r>
            <w:r w:rsidR="00CF6F5E">
              <w:rPr>
                <w:rFonts w:ascii="Calibri" w:hAnsi="Calibri"/>
              </w:rPr>
              <w:t xml:space="preserve">must be in </w:t>
            </w:r>
            <w:r w:rsidR="00753D27">
              <w:rPr>
                <w:rFonts w:ascii="Calibri" w:hAnsi="Calibri"/>
              </w:rPr>
              <w:t>A</w:t>
            </w:r>
            <w:r w:rsidR="001246F4">
              <w:rPr>
                <w:rFonts w:ascii="Calibri" w:hAnsi="Calibri"/>
              </w:rPr>
              <w:t>LL CAP</w:t>
            </w:r>
            <w:r w:rsidR="00753D27">
              <w:rPr>
                <w:rFonts w:ascii="Calibri" w:hAnsi="Calibri"/>
              </w:rPr>
              <w:t>S</w:t>
            </w:r>
            <w:r w:rsidR="00CF6F5E">
              <w:rPr>
                <w:rFonts w:ascii="Calibri" w:hAnsi="Calibri"/>
              </w:rPr>
              <w:t xml:space="preserve">, beginning with </w:t>
            </w:r>
            <w:r w:rsidR="00B35950">
              <w:rPr>
                <w:rFonts w:ascii="Calibri" w:hAnsi="Calibri"/>
              </w:rPr>
              <w:t>‘</w:t>
            </w:r>
            <w:r w:rsidR="00CF6F5E" w:rsidRPr="0077268F">
              <w:rPr>
                <w:rFonts w:ascii="Calibri" w:hAnsi="Calibri"/>
                <w:b/>
              </w:rPr>
              <w:t>SUP_</w:t>
            </w:r>
            <w:r w:rsidR="00B35950">
              <w:rPr>
                <w:rFonts w:ascii="Calibri" w:hAnsi="Calibri"/>
              </w:rPr>
              <w:t>’</w:t>
            </w:r>
            <w:r w:rsidR="00CF6F5E">
              <w:rPr>
                <w:rFonts w:ascii="Calibri" w:hAnsi="Calibri"/>
              </w:rPr>
              <w:t xml:space="preserve"> and between 11 and 18 characters</w:t>
            </w:r>
            <w:r w:rsidR="001053C4">
              <w:rPr>
                <w:rFonts w:ascii="Calibri" w:hAnsi="Calibri"/>
              </w:rPr>
              <w:t>,</w:t>
            </w:r>
            <w:r w:rsidR="00CF6F5E">
              <w:rPr>
                <w:rFonts w:ascii="Calibri" w:hAnsi="Calibri"/>
              </w:rPr>
              <w:t xml:space="preserve"> including the required prefix.</w:t>
            </w:r>
            <w:r w:rsidR="003273C4">
              <w:rPr>
                <w:rFonts w:ascii="Calibri" w:hAnsi="Calibri"/>
              </w:rPr>
              <w:t xml:space="preserve"> </w:t>
            </w:r>
            <w:r w:rsidR="001053C4">
              <w:rPr>
                <w:rFonts w:ascii="Calibri" w:hAnsi="Calibri"/>
                <w:noProof/>
              </w:rPr>
              <w:t>This field is alpha-numeric. The only special characters that may be used are dashes and underscores.</w:t>
            </w:r>
          </w:p>
          <w:p w14:paraId="7CD92A22" w14:textId="77777777" w:rsidR="00011698" w:rsidRPr="00011698" w:rsidRDefault="00011698" w:rsidP="00011698">
            <w:pPr>
              <w:numPr>
                <w:ilvl w:val="0"/>
                <w:numId w:val="22"/>
              </w:numPr>
              <w:contextualSpacing/>
              <w:rPr>
                <w:rFonts w:ascii="Calibri" w:hAnsi="Calibri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>Password:</w:t>
            </w:r>
            <w:r w:rsidR="00CF6F5E" w:rsidRPr="00610039">
              <w:rPr>
                <w:rFonts w:ascii="Calibri" w:hAnsi="Calibri"/>
                <w:color w:val="1F497D" w:themeColor="text2"/>
              </w:rPr>
              <w:t xml:space="preserve"> </w:t>
            </w:r>
            <w:r w:rsidR="00CF6F5E">
              <w:rPr>
                <w:rFonts w:ascii="Calibri" w:hAnsi="Calibri"/>
              </w:rPr>
              <w:t xml:space="preserve">must be between 8 and </w:t>
            </w:r>
            <w:r w:rsidRPr="00011698">
              <w:rPr>
                <w:rFonts w:ascii="Calibri" w:hAnsi="Calibri"/>
              </w:rPr>
              <w:t>31 character</w:t>
            </w:r>
            <w:r w:rsidR="00D378B5">
              <w:rPr>
                <w:rFonts w:ascii="Calibri" w:hAnsi="Calibri"/>
              </w:rPr>
              <w:t xml:space="preserve">s, </w:t>
            </w:r>
            <w:r w:rsidR="00D378B5" w:rsidRPr="00D378B5">
              <w:rPr>
                <w:rFonts w:asciiTheme="minorHAnsi" w:hAnsiTheme="minorHAnsi" w:cstheme="minorHAnsi"/>
              </w:rPr>
              <w:t>including at least 1 uppercase letter, 1 lowercase letter and 1 number</w:t>
            </w:r>
            <w:r w:rsidR="00CF6F5E" w:rsidRPr="00D378B5">
              <w:rPr>
                <w:rFonts w:asciiTheme="minorHAnsi" w:hAnsiTheme="minorHAnsi" w:cstheme="minorHAnsi"/>
              </w:rPr>
              <w:t xml:space="preserve">. </w:t>
            </w:r>
          </w:p>
          <w:p w14:paraId="32325DC7" w14:textId="77777777" w:rsidR="00AE629D" w:rsidRDefault="00011698" w:rsidP="00AE629D">
            <w:pPr>
              <w:numPr>
                <w:ilvl w:val="0"/>
                <w:numId w:val="22"/>
              </w:numPr>
              <w:contextualSpacing/>
              <w:rPr>
                <w:rFonts w:ascii="Calibri" w:hAnsi="Calibri"/>
                <w:szCs w:val="22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>Confirm Password:</w:t>
            </w:r>
            <w:r w:rsidRPr="00610039">
              <w:rPr>
                <w:rFonts w:ascii="Calibri" w:hAnsi="Calibri"/>
                <w:color w:val="1F497D" w:themeColor="text2"/>
              </w:rPr>
              <w:t xml:space="preserve"> </w:t>
            </w:r>
            <w:r w:rsidRPr="00011698">
              <w:rPr>
                <w:rFonts w:ascii="Calibri" w:hAnsi="Calibri"/>
              </w:rPr>
              <w:t>must match the</w:t>
            </w:r>
            <w:r w:rsidRPr="00011698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011698">
              <w:rPr>
                <w:rFonts w:ascii="Calibri" w:hAnsi="Calibri"/>
                <w:szCs w:val="22"/>
              </w:rPr>
              <w:t>‘Password’ field value exactly.</w:t>
            </w:r>
          </w:p>
          <w:p w14:paraId="514465D9" w14:textId="77777777" w:rsidR="00CF6F5E" w:rsidRPr="00610039" w:rsidRDefault="00610039" w:rsidP="00AE629D">
            <w:pPr>
              <w:numPr>
                <w:ilvl w:val="0"/>
                <w:numId w:val="22"/>
              </w:numPr>
              <w:contextualSpacing/>
              <w:rPr>
                <w:rFonts w:ascii="Calibri" w:hAnsi="Calibri"/>
                <w:color w:val="1F497D" w:themeColor="text2"/>
                <w:szCs w:val="22"/>
              </w:rPr>
            </w:pPr>
            <w:r w:rsidRPr="00610039">
              <w:rPr>
                <w:rFonts w:ascii="Calibri" w:hAnsi="Calibri"/>
                <w:b/>
                <w:color w:val="1F497D" w:themeColor="text2"/>
              </w:rPr>
              <w:t>User First / Last</w:t>
            </w:r>
            <w:r w:rsidR="00CF6F5E" w:rsidRPr="00610039">
              <w:rPr>
                <w:rFonts w:ascii="Calibri" w:hAnsi="Calibri"/>
                <w:b/>
                <w:color w:val="1F497D" w:themeColor="text2"/>
              </w:rPr>
              <w:t xml:space="preserve"> Name:</w:t>
            </w:r>
          </w:p>
          <w:p w14:paraId="48040568" w14:textId="77777777" w:rsidR="00853B32" w:rsidRDefault="00CF6F5E" w:rsidP="00B54293">
            <w:pPr>
              <w:ind w:left="720"/>
              <w:contextualSpacing/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 xml:space="preserve">must be the first and last name of the individual who will have a User Account associated to the </w:t>
            </w:r>
            <w:r w:rsidR="0093018F">
              <w:rPr>
                <w:rFonts w:ascii="Calibri" w:hAnsi="Calibri"/>
                <w:szCs w:val="22"/>
              </w:rPr>
              <w:t>supplier</w:t>
            </w:r>
            <w:r w:rsidR="00D44340">
              <w:rPr>
                <w:rFonts w:ascii="Calibri" w:hAnsi="Calibri"/>
                <w:szCs w:val="22"/>
              </w:rPr>
              <w:t xml:space="preserve"> (e.g. John Smith)</w:t>
            </w:r>
            <w:r>
              <w:rPr>
                <w:rFonts w:ascii="Calibri" w:hAnsi="Calibri"/>
                <w:szCs w:val="22"/>
              </w:rPr>
              <w:t>.</w:t>
            </w:r>
          </w:p>
          <w:p w14:paraId="5D503CDF" w14:textId="77777777" w:rsidR="00B54293" w:rsidRDefault="00B54293" w:rsidP="00B54293">
            <w:pPr>
              <w:pStyle w:val="ListParagraph"/>
              <w:numPr>
                <w:ilvl w:val="0"/>
                <w:numId w:val="26"/>
              </w:numPr>
              <w:rPr>
                <w:rFonts w:ascii="Calibri" w:hAnsi="Calibri"/>
                <w:szCs w:val="22"/>
              </w:rPr>
            </w:pPr>
            <w:r w:rsidRPr="00B54293">
              <w:rPr>
                <w:rFonts w:ascii="Calibri" w:hAnsi="Calibri"/>
                <w:b/>
                <w:color w:val="1F497D" w:themeColor="text2"/>
                <w:szCs w:val="22"/>
              </w:rPr>
              <w:t>Password Secret Question:</w:t>
            </w:r>
            <w:r w:rsidRPr="00B54293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 w:rsidRPr="008046DB">
              <w:rPr>
                <w:rFonts w:asciiTheme="minorHAnsi" w:hAnsiTheme="minorHAnsi" w:cstheme="minorHAnsi"/>
              </w:rPr>
              <w:t xml:space="preserve">In the event of a forgotten password, the user will be prompted to provide </w:t>
            </w:r>
            <w:r w:rsidRPr="008046DB">
              <w:rPr>
                <w:rFonts w:asciiTheme="minorHAnsi" w:hAnsiTheme="minorHAnsi" w:cstheme="minorHAnsi"/>
              </w:rPr>
              <w:lastRenderedPageBreak/>
              <w:t>the answer to the question selected here.</w:t>
            </w:r>
          </w:p>
          <w:p w14:paraId="6A3C2BE6" w14:textId="77777777" w:rsidR="00B54293" w:rsidRDefault="00B54293" w:rsidP="00B54293">
            <w:pPr>
              <w:pStyle w:val="ListParagraph"/>
              <w:numPr>
                <w:ilvl w:val="0"/>
                <w:numId w:val="26"/>
              </w:numPr>
              <w:rPr>
                <w:rFonts w:ascii="Calibri" w:hAnsi="Calibri"/>
                <w:szCs w:val="22"/>
              </w:rPr>
            </w:pPr>
            <w:r w:rsidRPr="00B54293">
              <w:rPr>
                <w:rFonts w:ascii="Calibri" w:hAnsi="Calibri"/>
                <w:b/>
                <w:color w:val="1F497D" w:themeColor="text2"/>
                <w:szCs w:val="22"/>
              </w:rPr>
              <w:t>Response:</w:t>
            </w:r>
            <w:r w:rsidRPr="00B54293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 xml:space="preserve">answer to the selected </w:t>
            </w:r>
            <w:r w:rsidR="001059BA">
              <w:rPr>
                <w:rFonts w:ascii="Calibri" w:hAnsi="Calibri"/>
                <w:szCs w:val="22"/>
              </w:rPr>
              <w:t xml:space="preserve">secret </w:t>
            </w:r>
            <w:r>
              <w:rPr>
                <w:rFonts w:ascii="Calibri" w:hAnsi="Calibri"/>
                <w:szCs w:val="22"/>
              </w:rPr>
              <w:t>question</w:t>
            </w:r>
          </w:p>
          <w:p w14:paraId="216CFE2F" w14:textId="77777777" w:rsidR="00B54293" w:rsidRPr="00B54293" w:rsidRDefault="00B54293" w:rsidP="00B54293">
            <w:pPr>
              <w:pStyle w:val="ListParagraph"/>
              <w:numPr>
                <w:ilvl w:val="0"/>
                <w:numId w:val="26"/>
              </w:numPr>
              <w:rPr>
                <w:rFonts w:ascii="Calibri" w:hAnsi="Calibri"/>
                <w:szCs w:val="22"/>
              </w:rPr>
            </w:pPr>
            <w:r w:rsidRPr="00B54293">
              <w:rPr>
                <w:rFonts w:ascii="Calibri" w:hAnsi="Calibri"/>
                <w:b/>
                <w:color w:val="1F497D" w:themeColor="text2"/>
                <w:szCs w:val="22"/>
              </w:rPr>
              <w:t>Email:</w:t>
            </w:r>
            <w:r w:rsidRPr="00B54293">
              <w:rPr>
                <w:rFonts w:ascii="Calibri" w:hAnsi="Calibri"/>
                <w:color w:val="1F497D" w:themeColor="text2"/>
                <w:szCs w:val="22"/>
              </w:rPr>
              <w:t xml:space="preserve"> </w:t>
            </w:r>
            <w:r>
              <w:rPr>
                <w:rFonts w:ascii="Calibri" w:hAnsi="Calibri"/>
                <w:szCs w:val="22"/>
              </w:rPr>
              <w:t>the email used for communication regarding the User Account</w:t>
            </w:r>
          </w:p>
        </w:tc>
        <w:tc>
          <w:tcPr>
            <w:tcW w:w="7151" w:type="dxa"/>
            <w:shd w:val="clear" w:color="auto" w:fill="auto"/>
          </w:tcPr>
          <w:p w14:paraId="6D600C91" w14:textId="77777777" w:rsidR="00610039" w:rsidRDefault="00610039" w:rsidP="00610039">
            <w:pPr>
              <w:spacing w:before="60"/>
              <w:rPr>
                <w:noProof/>
              </w:rPr>
            </w:pPr>
          </w:p>
          <w:p w14:paraId="18CEF90F" w14:textId="77777777" w:rsidR="00610039" w:rsidRDefault="00610039" w:rsidP="00610039">
            <w:pPr>
              <w:spacing w:before="60"/>
              <w:rPr>
                <w:rFonts w:ascii="Calibri" w:hAnsi="Calibri"/>
                <w:b/>
                <w:noProof/>
                <w:szCs w:val="22"/>
              </w:rPr>
            </w:pPr>
          </w:p>
          <w:p w14:paraId="512D2F2F" w14:textId="77777777" w:rsidR="00610039" w:rsidRDefault="00610039" w:rsidP="00610039">
            <w:pPr>
              <w:spacing w:before="60"/>
              <w:rPr>
                <w:rFonts w:ascii="Calibri" w:hAnsi="Calibri"/>
                <w:b/>
                <w:noProof/>
                <w:szCs w:val="22"/>
              </w:rPr>
            </w:pPr>
          </w:p>
          <w:p w14:paraId="4D77FEBB" w14:textId="6548DECD" w:rsidR="00B54293" w:rsidRDefault="00751D55" w:rsidP="00610039">
            <w:pPr>
              <w:spacing w:before="60"/>
              <w:rPr>
                <w:rFonts w:ascii="Calibri" w:hAnsi="Calibri"/>
                <w:b/>
                <w:noProof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798432D" wp14:editId="604E4290">
                  <wp:extent cx="4403725" cy="3836035"/>
                  <wp:effectExtent l="19050" t="19050" r="15875" b="1206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383603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F7431EA" w14:textId="77777777" w:rsidR="00B54293" w:rsidRPr="00B54293" w:rsidRDefault="00B54293" w:rsidP="00B54293">
            <w:pPr>
              <w:rPr>
                <w:rFonts w:ascii="Calibri" w:hAnsi="Calibri"/>
                <w:szCs w:val="22"/>
              </w:rPr>
            </w:pPr>
          </w:p>
          <w:p w14:paraId="77AB99A6" w14:textId="77777777" w:rsidR="00B54293" w:rsidRPr="00B54293" w:rsidRDefault="00B54293" w:rsidP="00B54293">
            <w:pPr>
              <w:rPr>
                <w:rFonts w:ascii="Calibri" w:hAnsi="Calibri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B366DBD" wp14:editId="721CD9BA">
                  <wp:extent cx="4312285" cy="634251"/>
                  <wp:effectExtent l="57150" t="57150" r="107315" b="10922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4309" cy="636019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0D3265A0" w14:textId="77777777" w:rsidR="00B54293" w:rsidRPr="00B54293" w:rsidRDefault="00B54293" w:rsidP="00B54293">
            <w:pPr>
              <w:rPr>
                <w:rFonts w:ascii="Calibri" w:hAnsi="Calibri"/>
                <w:szCs w:val="22"/>
              </w:rPr>
            </w:pPr>
          </w:p>
          <w:p w14:paraId="61716964" w14:textId="77777777" w:rsidR="00B54293" w:rsidRDefault="00B54293" w:rsidP="00B54293">
            <w:pPr>
              <w:rPr>
                <w:rFonts w:ascii="Calibri" w:hAnsi="Calibri"/>
                <w:szCs w:val="22"/>
              </w:rPr>
            </w:pPr>
          </w:p>
          <w:p w14:paraId="56E4F8FE" w14:textId="77777777" w:rsidR="009F3A89" w:rsidRPr="00B54293" w:rsidRDefault="00B54293" w:rsidP="00B54293">
            <w:pPr>
              <w:tabs>
                <w:tab w:val="left" w:pos="1824"/>
              </w:tabs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ab/>
            </w:r>
          </w:p>
        </w:tc>
      </w:tr>
      <w:tr w:rsidR="00853B32" w:rsidRPr="00161D65" w14:paraId="74FB4419" w14:textId="77777777" w:rsidTr="008B377B">
        <w:tc>
          <w:tcPr>
            <w:tcW w:w="3307" w:type="dxa"/>
            <w:shd w:val="clear" w:color="auto" w:fill="auto"/>
          </w:tcPr>
          <w:p w14:paraId="5B2781CE" w14:textId="77777777" w:rsidR="00853B32" w:rsidRPr="005568C2" w:rsidRDefault="00B54293" w:rsidP="005568C2">
            <w:pPr>
              <w:spacing w:before="60" w:after="60"/>
              <w:rPr>
                <w:rFonts w:ascii="Calibri" w:hAnsi="Calibri"/>
              </w:rPr>
            </w:pPr>
            <w:r>
              <w:rPr>
                <w:rFonts w:ascii="Calibri" w:hAnsi="Calibri"/>
                <w:szCs w:val="22"/>
              </w:rPr>
              <w:t>Once all required information has been provided</w:t>
            </w:r>
            <w:r w:rsidR="005568C2">
              <w:rPr>
                <w:rFonts w:ascii="Calibri" w:hAnsi="Calibri"/>
                <w:szCs w:val="22"/>
              </w:rPr>
              <w:t xml:space="preserve"> and the box has been checked agreeing to the </w:t>
            </w:r>
            <w:r w:rsidR="005568C2" w:rsidRPr="005568C2">
              <w:rPr>
                <w:rFonts w:ascii="Calibri" w:hAnsi="Calibri"/>
                <w:b/>
                <w:color w:val="1F497D" w:themeColor="text2"/>
                <w:szCs w:val="22"/>
              </w:rPr>
              <w:t>Terms of Agreement</w:t>
            </w:r>
            <w:r w:rsidR="005568C2">
              <w:rPr>
                <w:rFonts w:ascii="Calibri" w:hAnsi="Calibri"/>
                <w:szCs w:val="22"/>
              </w:rPr>
              <w:t xml:space="preserve">, select </w:t>
            </w:r>
            <w:r w:rsidR="005568C2" w:rsidRPr="005568C2">
              <w:rPr>
                <w:rFonts w:ascii="Calibri" w:hAnsi="Calibri"/>
                <w:b/>
                <w:color w:val="1F497D" w:themeColor="text2"/>
                <w:szCs w:val="22"/>
              </w:rPr>
              <w:t>Submit</w:t>
            </w:r>
            <w:r w:rsidR="005568C2">
              <w:rPr>
                <w:rFonts w:ascii="Calibri" w:hAnsi="Calibri"/>
                <w:szCs w:val="22"/>
              </w:rPr>
              <w:t>.</w:t>
            </w:r>
          </w:p>
        </w:tc>
        <w:tc>
          <w:tcPr>
            <w:tcW w:w="7151" w:type="dxa"/>
            <w:shd w:val="clear" w:color="auto" w:fill="auto"/>
          </w:tcPr>
          <w:p w14:paraId="15ABA590" w14:textId="3118C5FF" w:rsidR="00853B32" w:rsidRDefault="00C15EAD" w:rsidP="005568C2">
            <w:pPr>
              <w:spacing w:before="60"/>
              <w:rPr>
                <w:rFonts w:ascii="Calibri" w:hAnsi="Calibri"/>
                <w:b/>
                <w:noProof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E709364" wp14:editId="500ACCDD">
                  <wp:extent cx="4403725" cy="1047115"/>
                  <wp:effectExtent l="19050" t="19050" r="15875" b="1968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04711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68C2" w:rsidRPr="00161D65" w14:paraId="1BF75609" w14:textId="77777777" w:rsidTr="008B377B">
        <w:tc>
          <w:tcPr>
            <w:tcW w:w="3307" w:type="dxa"/>
            <w:shd w:val="clear" w:color="auto" w:fill="auto"/>
          </w:tcPr>
          <w:p w14:paraId="66707B86" w14:textId="77777777" w:rsidR="005568C2" w:rsidRDefault="005568C2" w:rsidP="005568C2">
            <w:pPr>
              <w:spacing w:before="60" w:after="60"/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The option will be provided to create multiple use</w:t>
            </w:r>
            <w:r w:rsidR="006A7685">
              <w:rPr>
                <w:rFonts w:ascii="Calibri" w:hAnsi="Calibri"/>
                <w:szCs w:val="22"/>
              </w:rPr>
              <w:t>r</w:t>
            </w:r>
            <w:r>
              <w:rPr>
                <w:rFonts w:ascii="Calibri" w:hAnsi="Calibri"/>
                <w:szCs w:val="22"/>
              </w:rPr>
              <w:t xml:space="preserve"> accounts.</w:t>
            </w:r>
          </w:p>
        </w:tc>
        <w:tc>
          <w:tcPr>
            <w:tcW w:w="7151" w:type="dxa"/>
            <w:shd w:val="clear" w:color="auto" w:fill="auto"/>
          </w:tcPr>
          <w:p w14:paraId="043FBB0B" w14:textId="043E59DE" w:rsidR="005568C2" w:rsidRDefault="002A427E" w:rsidP="005568C2">
            <w:pPr>
              <w:spacing w:before="6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70A55BD" wp14:editId="7249C48A">
                  <wp:extent cx="4403725" cy="967740"/>
                  <wp:effectExtent l="19050" t="19050" r="15875" b="2286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9677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3A89" w:rsidRPr="00161D65" w14:paraId="46BD2E03" w14:textId="77777777" w:rsidTr="008B377B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7AAC6438" w14:textId="77777777" w:rsidR="006A7685" w:rsidRDefault="006A7685" w:rsidP="005568C2">
            <w:pPr>
              <w:rPr>
                <w:rFonts w:ascii="Calibri" w:hAnsi="Calibri"/>
                <w:b/>
                <w:sz w:val="22"/>
                <w:szCs w:val="22"/>
              </w:rPr>
            </w:pPr>
          </w:p>
          <w:p w14:paraId="428DA717" w14:textId="77777777" w:rsidR="009F3A89" w:rsidRDefault="001A00CB" w:rsidP="005568C2">
            <w:pPr>
              <w:rPr>
                <w:rFonts w:ascii="Calibri" w:hAnsi="Calibri"/>
                <w:sz w:val="22"/>
                <w:szCs w:val="22"/>
              </w:rPr>
            </w:pPr>
            <w:r w:rsidRPr="001A00CB">
              <w:rPr>
                <w:rFonts w:ascii="Calibri" w:hAnsi="Calibri"/>
                <w:b/>
                <w:sz w:val="22"/>
                <w:szCs w:val="22"/>
              </w:rPr>
              <w:t>Note:</w:t>
            </w:r>
            <w:r>
              <w:rPr>
                <w:rFonts w:ascii="Calibri" w:hAnsi="Calibri"/>
                <w:sz w:val="22"/>
                <w:szCs w:val="22"/>
              </w:rPr>
              <w:t xml:space="preserve"> Once complete, </w:t>
            </w:r>
            <w:r w:rsidR="006A7685">
              <w:rPr>
                <w:rFonts w:ascii="Calibri" w:hAnsi="Calibri"/>
                <w:sz w:val="22"/>
                <w:szCs w:val="22"/>
              </w:rPr>
              <w:t>the user</w:t>
            </w:r>
            <w:r>
              <w:rPr>
                <w:rFonts w:ascii="Calibri" w:hAnsi="Calibri"/>
                <w:sz w:val="22"/>
                <w:szCs w:val="22"/>
              </w:rPr>
              <w:t xml:space="preserve"> will </w:t>
            </w:r>
            <w:r w:rsidRPr="006A7685">
              <w:rPr>
                <w:rFonts w:ascii="Calibri" w:hAnsi="Calibri"/>
                <w:sz w:val="22"/>
                <w:szCs w:val="22"/>
                <w:u w:val="single"/>
              </w:rPr>
              <w:t>immediately</w:t>
            </w:r>
            <w:r>
              <w:rPr>
                <w:rFonts w:ascii="Calibri" w:hAnsi="Calibri"/>
                <w:sz w:val="22"/>
                <w:szCs w:val="22"/>
              </w:rPr>
              <w:t xml:space="preserve"> be able to login</w:t>
            </w:r>
            <w:r w:rsidR="006A7685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 xml:space="preserve">to the Kansas eSupplier Portal with the </w:t>
            </w:r>
            <w:r w:rsidRPr="001A00CB">
              <w:rPr>
                <w:rFonts w:ascii="Calibri" w:hAnsi="Calibri"/>
                <w:b/>
                <w:color w:val="1F497D" w:themeColor="text2"/>
                <w:sz w:val="22"/>
                <w:szCs w:val="22"/>
              </w:rPr>
              <w:t>User ID</w:t>
            </w:r>
            <w:r w:rsidRPr="001A00CB">
              <w:rPr>
                <w:rFonts w:ascii="Calibri" w:hAnsi="Calibri"/>
                <w:color w:val="1F497D" w:themeColor="text2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 xml:space="preserve">and </w:t>
            </w:r>
            <w:r w:rsidRPr="001A00CB">
              <w:rPr>
                <w:rFonts w:ascii="Calibri" w:hAnsi="Calibri"/>
                <w:b/>
                <w:color w:val="1F497D" w:themeColor="text2"/>
                <w:sz w:val="22"/>
                <w:szCs w:val="22"/>
              </w:rPr>
              <w:t>Password</w:t>
            </w:r>
            <w:r>
              <w:rPr>
                <w:rFonts w:ascii="Calibri" w:hAnsi="Calibri"/>
                <w:sz w:val="22"/>
                <w:szCs w:val="22"/>
              </w:rPr>
              <w:t xml:space="preserve"> created. </w:t>
            </w:r>
          </w:p>
          <w:p w14:paraId="4F4FE2D0" w14:textId="77777777" w:rsidR="006A7685" w:rsidRPr="005568C2" w:rsidRDefault="006A7685" w:rsidP="005568C2">
            <w:pPr>
              <w:rPr>
                <w:rFonts w:ascii="Calibri" w:hAnsi="Calibri"/>
                <w:sz w:val="22"/>
                <w:szCs w:val="22"/>
              </w:rPr>
            </w:pPr>
          </w:p>
        </w:tc>
      </w:tr>
    </w:tbl>
    <w:p w14:paraId="629B0ADF" w14:textId="77777777" w:rsidR="00D35629" w:rsidRDefault="00D35629" w:rsidP="001A00CB">
      <w:pPr>
        <w:spacing w:after="100" w:afterAutospacing="1"/>
        <w:rPr>
          <w:rFonts w:ascii="Calibri" w:hAnsi="Calibri"/>
        </w:rPr>
      </w:pPr>
      <w:bookmarkStart w:id="0" w:name="_GoBack"/>
      <w:bookmarkEnd w:id="0"/>
    </w:p>
    <w:sectPr w:rsidR="00D35629" w:rsidSect="00800E42">
      <w:footerReference w:type="default" r:id="rId2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2CFF42" w14:textId="77777777" w:rsidR="002D3A63" w:rsidRDefault="002D3A63" w:rsidP="00996C68">
      <w:r>
        <w:separator/>
      </w:r>
    </w:p>
  </w:endnote>
  <w:endnote w:type="continuationSeparator" w:id="0">
    <w:p w14:paraId="63B247FE" w14:textId="77777777" w:rsidR="002D3A63" w:rsidRDefault="002D3A63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5FC0C9" w14:textId="3BD52377" w:rsidR="007F29E2" w:rsidRPr="00460960" w:rsidRDefault="00460960">
    <w:pPr>
      <w:pStyle w:val="Footer"/>
      <w:rPr>
        <w:sz w:val="16"/>
        <w:szCs w:val="16"/>
      </w:rPr>
    </w:pPr>
    <w:r>
      <w:ptab w:relativeTo="margin" w:alignment="center" w:leader="none"/>
    </w:r>
    <w:r w:rsidRPr="00460960">
      <w:rPr>
        <w:sz w:val="16"/>
        <w:szCs w:val="16"/>
      </w:rPr>
      <w:fldChar w:fldCharType="begin"/>
    </w:r>
    <w:r w:rsidRPr="00460960">
      <w:rPr>
        <w:sz w:val="16"/>
        <w:szCs w:val="16"/>
      </w:rPr>
      <w:instrText xml:space="preserve"> PAGE   \* MERGEFORMAT </w:instrText>
    </w:r>
    <w:r w:rsidRPr="00460960">
      <w:rPr>
        <w:sz w:val="16"/>
        <w:szCs w:val="16"/>
      </w:rPr>
      <w:fldChar w:fldCharType="separate"/>
    </w:r>
    <w:r w:rsidRPr="00460960">
      <w:rPr>
        <w:noProof/>
        <w:sz w:val="16"/>
        <w:szCs w:val="16"/>
      </w:rPr>
      <w:t>1</w:t>
    </w:r>
    <w:r w:rsidRPr="00460960">
      <w:rPr>
        <w:noProof/>
        <w:sz w:val="16"/>
        <w:szCs w:val="16"/>
      </w:rPr>
      <w:fldChar w:fldCharType="end"/>
    </w:r>
    <w:r w:rsidRPr="00460960">
      <w:rPr>
        <w:sz w:val="16"/>
        <w:szCs w:val="16"/>
      </w:rPr>
      <w:ptab w:relativeTo="margin" w:alignment="right" w:leader="none"/>
    </w:r>
    <w:r w:rsidRPr="00460960">
      <w:rPr>
        <w:sz w:val="16"/>
        <w:szCs w:val="16"/>
        <w:lang w:val="en-US"/>
      </w:rPr>
      <w:t xml:space="preserve">Lasted Updated: </w:t>
    </w:r>
    <w:r w:rsidR="00747F5A">
      <w:rPr>
        <w:sz w:val="16"/>
        <w:szCs w:val="16"/>
        <w:lang w:val="en-US"/>
      </w:rPr>
      <w:t>12</w:t>
    </w:r>
    <w:r w:rsidR="00610FD7">
      <w:rPr>
        <w:sz w:val="16"/>
        <w:szCs w:val="16"/>
        <w:lang w:val="en-US"/>
      </w:rPr>
      <w:t>/</w:t>
    </w:r>
    <w:r w:rsidR="00747F5A">
      <w:rPr>
        <w:sz w:val="16"/>
        <w:szCs w:val="16"/>
        <w:lang w:val="en-US"/>
      </w:rPr>
      <w:t>11</w:t>
    </w:r>
    <w:r w:rsidR="00610FD7">
      <w:rPr>
        <w:sz w:val="16"/>
        <w:szCs w:val="16"/>
        <w:lang w:val="en-US"/>
      </w:rPr>
      <w:t>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D084D1" w14:textId="77777777" w:rsidR="002D3A63" w:rsidRDefault="002D3A63" w:rsidP="00996C68">
      <w:r>
        <w:separator/>
      </w:r>
    </w:p>
  </w:footnote>
  <w:footnote w:type="continuationSeparator" w:id="0">
    <w:p w14:paraId="45424534" w14:textId="77777777" w:rsidR="002D3A63" w:rsidRDefault="002D3A63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183295"/>
    <w:multiLevelType w:val="hybridMultilevel"/>
    <w:tmpl w:val="5FB89D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3C61C0"/>
    <w:multiLevelType w:val="hybridMultilevel"/>
    <w:tmpl w:val="48F079C4"/>
    <w:lvl w:ilvl="0" w:tplc="E0B4DBF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6A757D"/>
    <w:multiLevelType w:val="hybridMultilevel"/>
    <w:tmpl w:val="0CB49012"/>
    <w:lvl w:ilvl="0" w:tplc="04090001">
      <w:start w:val="1"/>
      <w:numFmt w:val="bullet"/>
      <w:lvlText w:val=""/>
      <w:lvlJc w:val="left"/>
      <w:pPr>
        <w:ind w:left="14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2" w:hanging="360"/>
      </w:pPr>
      <w:rPr>
        <w:rFonts w:ascii="Wingdings" w:hAnsi="Wingdings" w:hint="default"/>
      </w:rPr>
    </w:lvl>
  </w:abstractNum>
  <w:abstractNum w:abstractNumId="6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7" w15:restartNumberingAfterBreak="0">
    <w:nsid w:val="23801C23"/>
    <w:multiLevelType w:val="hybridMultilevel"/>
    <w:tmpl w:val="ED64C5C4"/>
    <w:lvl w:ilvl="0" w:tplc="7EFE4628">
      <w:start w:val="1"/>
      <w:numFmt w:val="bullet"/>
      <w:lvlText w:val="-"/>
      <w:lvlJc w:val="left"/>
      <w:pPr>
        <w:ind w:left="1062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334BC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671CF1"/>
    <w:multiLevelType w:val="hybridMultilevel"/>
    <w:tmpl w:val="E1401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2D698F"/>
    <w:multiLevelType w:val="hybridMultilevel"/>
    <w:tmpl w:val="D8908B9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2340299"/>
    <w:multiLevelType w:val="hybridMultilevel"/>
    <w:tmpl w:val="25E4DD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6369E1"/>
    <w:multiLevelType w:val="hybridMultilevel"/>
    <w:tmpl w:val="A186FA88"/>
    <w:lvl w:ilvl="0" w:tplc="1E6A4E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F371CB2"/>
    <w:multiLevelType w:val="hybridMultilevel"/>
    <w:tmpl w:val="ACE687D6"/>
    <w:lvl w:ilvl="0" w:tplc="E42E514E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2" w:hanging="360"/>
      </w:pPr>
    </w:lvl>
    <w:lvl w:ilvl="2" w:tplc="0409001B" w:tentative="1">
      <w:start w:val="1"/>
      <w:numFmt w:val="lowerRoman"/>
      <w:lvlText w:val="%3."/>
      <w:lvlJc w:val="right"/>
      <w:pPr>
        <w:ind w:left="2502" w:hanging="180"/>
      </w:pPr>
    </w:lvl>
    <w:lvl w:ilvl="3" w:tplc="0409000F" w:tentative="1">
      <w:start w:val="1"/>
      <w:numFmt w:val="decimal"/>
      <w:lvlText w:val="%4."/>
      <w:lvlJc w:val="left"/>
      <w:pPr>
        <w:ind w:left="3222" w:hanging="360"/>
      </w:pPr>
    </w:lvl>
    <w:lvl w:ilvl="4" w:tplc="04090019" w:tentative="1">
      <w:start w:val="1"/>
      <w:numFmt w:val="lowerLetter"/>
      <w:lvlText w:val="%5."/>
      <w:lvlJc w:val="left"/>
      <w:pPr>
        <w:ind w:left="3942" w:hanging="360"/>
      </w:pPr>
    </w:lvl>
    <w:lvl w:ilvl="5" w:tplc="0409001B" w:tentative="1">
      <w:start w:val="1"/>
      <w:numFmt w:val="lowerRoman"/>
      <w:lvlText w:val="%6."/>
      <w:lvlJc w:val="right"/>
      <w:pPr>
        <w:ind w:left="4662" w:hanging="180"/>
      </w:pPr>
    </w:lvl>
    <w:lvl w:ilvl="6" w:tplc="0409000F" w:tentative="1">
      <w:start w:val="1"/>
      <w:numFmt w:val="decimal"/>
      <w:lvlText w:val="%7."/>
      <w:lvlJc w:val="left"/>
      <w:pPr>
        <w:ind w:left="5382" w:hanging="360"/>
      </w:pPr>
    </w:lvl>
    <w:lvl w:ilvl="7" w:tplc="04090019" w:tentative="1">
      <w:start w:val="1"/>
      <w:numFmt w:val="lowerLetter"/>
      <w:lvlText w:val="%8."/>
      <w:lvlJc w:val="left"/>
      <w:pPr>
        <w:ind w:left="6102" w:hanging="360"/>
      </w:pPr>
    </w:lvl>
    <w:lvl w:ilvl="8" w:tplc="040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7" w15:restartNumberingAfterBreak="0">
    <w:nsid w:val="5F48237B"/>
    <w:multiLevelType w:val="hybridMultilevel"/>
    <w:tmpl w:val="36B2CD8A"/>
    <w:lvl w:ilvl="0" w:tplc="469E9B9C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2" w:hanging="360"/>
      </w:pPr>
    </w:lvl>
    <w:lvl w:ilvl="2" w:tplc="0409001B" w:tentative="1">
      <w:start w:val="1"/>
      <w:numFmt w:val="lowerRoman"/>
      <w:lvlText w:val="%3."/>
      <w:lvlJc w:val="right"/>
      <w:pPr>
        <w:ind w:left="2502" w:hanging="180"/>
      </w:pPr>
    </w:lvl>
    <w:lvl w:ilvl="3" w:tplc="0409000F" w:tentative="1">
      <w:start w:val="1"/>
      <w:numFmt w:val="decimal"/>
      <w:lvlText w:val="%4."/>
      <w:lvlJc w:val="left"/>
      <w:pPr>
        <w:ind w:left="3222" w:hanging="360"/>
      </w:pPr>
    </w:lvl>
    <w:lvl w:ilvl="4" w:tplc="04090019" w:tentative="1">
      <w:start w:val="1"/>
      <w:numFmt w:val="lowerLetter"/>
      <w:lvlText w:val="%5."/>
      <w:lvlJc w:val="left"/>
      <w:pPr>
        <w:ind w:left="3942" w:hanging="360"/>
      </w:pPr>
    </w:lvl>
    <w:lvl w:ilvl="5" w:tplc="0409001B" w:tentative="1">
      <w:start w:val="1"/>
      <w:numFmt w:val="lowerRoman"/>
      <w:lvlText w:val="%6."/>
      <w:lvlJc w:val="right"/>
      <w:pPr>
        <w:ind w:left="4662" w:hanging="180"/>
      </w:pPr>
    </w:lvl>
    <w:lvl w:ilvl="6" w:tplc="0409000F" w:tentative="1">
      <w:start w:val="1"/>
      <w:numFmt w:val="decimal"/>
      <w:lvlText w:val="%7."/>
      <w:lvlJc w:val="left"/>
      <w:pPr>
        <w:ind w:left="5382" w:hanging="360"/>
      </w:pPr>
    </w:lvl>
    <w:lvl w:ilvl="7" w:tplc="04090019" w:tentative="1">
      <w:start w:val="1"/>
      <w:numFmt w:val="lowerLetter"/>
      <w:lvlText w:val="%8."/>
      <w:lvlJc w:val="left"/>
      <w:pPr>
        <w:ind w:left="6102" w:hanging="360"/>
      </w:pPr>
    </w:lvl>
    <w:lvl w:ilvl="8" w:tplc="040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8" w15:restartNumberingAfterBreak="0">
    <w:nsid w:val="65D30EED"/>
    <w:multiLevelType w:val="hybridMultilevel"/>
    <w:tmpl w:val="77489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33F78FD"/>
    <w:multiLevelType w:val="hybridMultilevel"/>
    <w:tmpl w:val="1B5625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22"/>
  </w:num>
  <w:num w:numId="4">
    <w:abstractNumId w:val="3"/>
  </w:num>
  <w:num w:numId="5">
    <w:abstractNumId w:val="15"/>
  </w:num>
  <w:num w:numId="6">
    <w:abstractNumId w:val="23"/>
  </w:num>
  <w:num w:numId="7">
    <w:abstractNumId w:val="2"/>
  </w:num>
  <w:num w:numId="8">
    <w:abstractNumId w:val="24"/>
  </w:num>
  <w:num w:numId="9">
    <w:abstractNumId w:val="25"/>
  </w:num>
  <w:num w:numId="10">
    <w:abstractNumId w:val="20"/>
  </w:num>
  <w:num w:numId="11">
    <w:abstractNumId w:val="6"/>
  </w:num>
  <w:num w:numId="12">
    <w:abstractNumId w:val="8"/>
  </w:num>
  <w:num w:numId="13">
    <w:abstractNumId w:val="19"/>
  </w:num>
  <w:num w:numId="14">
    <w:abstractNumId w:val="7"/>
  </w:num>
  <w:num w:numId="15">
    <w:abstractNumId w:val="17"/>
  </w:num>
  <w:num w:numId="16">
    <w:abstractNumId w:val="9"/>
  </w:num>
  <w:num w:numId="17">
    <w:abstractNumId w:val="16"/>
  </w:num>
  <w:num w:numId="18">
    <w:abstractNumId w:val="21"/>
  </w:num>
  <w:num w:numId="19">
    <w:abstractNumId w:val="5"/>
  </w:num>
  <w:num w:numId="20">
    <w:abstractNumId w:val="10"/>
  </w:num>
  <w:num w:numId="21">
    <w:abstractNumId w:val="12"/>
  </w:num>
  <w:num w:numId="22">
    <w:abstractNumId w:val="4"/>
  </w:num>
  <w:num w:numId="23">
    <w:abstractNumId w:val="11"/>
  </w:num>
  <w:num w:numId="24">
    <w:abstractNumId w:val="18"/>
  </w:num>
  <w:num w:numId="25">
    <w:abstractNumId w:val="13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07782"/>
    <w:rsid w:val="0001126C"/>
    <w:rsid w:val="00011698"/>
    <w:rsid w:val="00011E3A"/>
    <w:rsid w:val="00017F23"/>
    <w:rsid w:val="000202B3"/>
    <w:rsid w:val="00025E69"/>
    <w:rsid w:val="00026BD6"/>
    <w:rsid w:val="00031167"/>
    <w:rsid w:val="00032168"/>
    <w:rsid w:val="00036036"/>
    <w:rsid w:val="00037422"/>
    <w:rsid w:val="00037C7E"/>
    <w:rsid w:val="00041C5A"/>
    <w:rsid w:val="000458B3"/>
    <w:rsid w:val="0004617B"/>
    <w:rsid w:val="00046D31"/>
    <w:rsid w:val="00051FC6"/>
    <w:rsid w:val="00061906"/>
    <w:rsid w:val="00065551"/>
    <w:rsid w:val="00071E55"/>
    <w:rsid w:val="00083CC8"/>
    <w:rsid w:val="00097987"/>
    <w:rsid w:val="000A40AE"/>
    <w:rsid w:val="000B0353"/>
    <w:rsid w:val="000B0E59"/>
    <w:rsid w:val="000B12F4"/>
    <w:rsid w:val="000B4150"/>
    <w:rsid w:val="000B6C3E"/>
    <w:rsid w:val="000B70C4"/>
    <w:rsid w:val="000C38C4"/>
    <w:rsid w:val="000D0289"/>
    <w:rsid w:val="000D792E"/>
    <w:rsid w:val="000E69AC"/>
    <w:rsid w:val="000E7D16"/>
    <w:rsid w:val="000F113F"/>
    <w:rsid w:val="000F293F"/>
    <w:rsid w:val="000F3C43"/>
    <w:rsid w:val="000F3F4C"/>
    <w:rsid w:val="000F77D1"/>
    <w:rsid w:val="001014E6"/>
    <w:rsid w:val="001053C4"/>
    <w:rsid w:val="00105441"/>
    <w:rsid w:val="001059BA"/>
    <w:rsid w:val="00110841"/>
    <w:rsid w:val="0011224D"/>
    <w:rsid w:val="0012184A"/>
    <w:rsid w:val="00121F02"/>
    <w:rsid w:val="00123291"/>
    <w:rsid w:val="001246F4"/>
    <w:rsid w:val="001251AD"/>
    <w:rsid w:val="00125D56"/>
    <w:rsid w:val="001320A7"/>
    <w:rsid w:val="001324D4"/>
    <w:rsid w:val="00141980"/>
    <w:rsid w:val="001439FA"/>
    <w:rsid w:val="00145465"/>
    <w:rsid w:val="00150ABC"/>
    <w:rsid w:val="00150D7E"/>
    <w:rsid w:val="00153E7F"/>
    <w:rsid w:val="00154871"/>
    <w:rsid w:val="0015569F"/>
    <w:rsid w:val="00157F39"/>
    <w:rsid w:val="00161D65"/>
    <w:rsid w:val="00164D8C"/>
    <w:rsid w:val="001656A6"/>
    <w:rsid w:val="001726D5"/>
    <w:rsid w:val="00172F6B"/>
    <w:rsid w:val="0017402D"/>
    <w:rsid w:val="00190EE3"/>
    <w:rsid w:val="001923AF"/>
    <w:rsid w:val="0019278A"/>
    <w:rsid w:val="00193EB4"/>
    <w:rsid w:val="00194DC1"/>
    <w:rsid w:val="00197A0F"/>
    <w:rsid w:val="00197B74"/>
    <w:rsid w:val="001A00CB"/>
    <w:rsid w:val="001A064B"/>
    <w:rsid w:val="001A135E"/>
    <w:rsid w:val="001A69C5"/>
    <w:rsid w:val="001A6CF3"/>
    <w:rsid w:val="001A7F01"/>
    <w:rsid w:val="001B52C2"/>
    <w:rsid w:val="001B6BFC"/>
    <w:rsid w:val="001C2BCF"/>
    <w:rsid w:val="001D3FE9"/>
    <w:rsid w:val="001D48E8"/>
    <w:rsid w:val="001D4AD4"/>
    <w:rsid w:val="001D6CEB"/>
    <w:rsid w:val="001E10F8"/>
    <w:rsid w:val="001E1893"/>
    <w:rsid w:val="001E5FFE"/>
    <w:rsid w:val="001E6AFC"/>
    <w:rsid w:val="001F69A1"/>
    <w:rsid w:val="001F74C8"/>
    <w:rsid w:val="00200C22"/>
    <w:rsid w:val="0020695F"/>
    <w:rsid w:val="002149C3"/>
    <w:rsid w:val="00221BCA"/>
    <w:rsid w:val="002226C3"/>
    <w:rsid w:val="00222809"/>
    <w:rsid w:val="002259E7"/>
    <w:rsid w:val="0023047C"/>
    <w:rsid w:val="00230551"/>
    <w:rsid w:val="00233313"/>
    <w:rsid w:val="002407E4"/>
    <w:rsid w:val="00245041"/>
    <w:rsid w:val="00246CBA"/>
    <w:rsid w:val="0024780E"/>
    <w:rsid w:val="0025060D"/>
    <w:rsid w:val="00252FD0"/>
    <w:rsid w:val="00254DE3"/>
    <w:rsid w:val="002560F3"/>
    <w:rsid w:val="0026149F"/>
    <w:rsid w:val="00263863"/>
    <w:rsid w:val="00265739"/>
    <w:rsid w:val="00271391"/>
    <w:rsid w:val="00272B11"/>
    <w:rsid w:val="00274A13"/>
    <w:rsid w:val="0027511C"/>
    <w:rsid w:val="00290E9D"/>
    <w:rsid w:val="002921BC"/>
    <w:rsid w:val="00292B82"/>
    <w:rsid w:val="002955BD"/>
    <w:rsid w:val="00296669"/>
    <w:rsid w:val="002A01A6"/>
    <w:rsid w:val="002A1315"/>
    <w:rsid w:val="002A427E"/>
    <w:rsid w:val="002A4412"/>
    <w:rsid w:val="002A790D"/>
    <w:rsid w:val="002A7968"/>
    <w:rsid w:val="002B5CE4"/>
    <w:rsid w:val="002B6968"/>
    <w:rsid w:val="002C06A0"/>
    <w:rsid w:val="002C6F48"/>
    <w:rsid w:val="002C78FF"/>
    <w:rsid w:val="002D30AA"/>
    <w:rsid w:val="002D3A63"/>
    <w:rsid w:val="002D74D3"/>
    <w:rsid w:val="002E13D2"/>
    <w:rsid w:val="002E7323"/>
    <w:rsid w:val="002F3258"/>
    <w:rsid w:val="002F50B8"/>
    <w:rsid w:val="002F76D0"/>
    <w:rsid w:val="00300ECC"/>
    <w:rsid w:val="003023F2"/>
    <w:rsid w:val="003037C7"/>
    <w:rsid w:val="0030515B"/>
    <w:rsid w:val="00305881"/>
    <w:rsid w:val="00305ACD"/>
    <w:rsid w:val="003064CA"/>
    <w:rsid w:val="0031046E"/>
    <w:rsid w:val="00310EBC"/>
    <w:rsid w:val="00312661"/>
    <w:rsid w:val="00320541"/>
    <w:rsid w:val="003230D2"/>
    <w:rsid w:val="00325685"/>
    <w:rsid w:val="003273C4"/>
    <w:rsid w:val="003304C4"/>
    <w:rsid w:val="003306D8"/>
    <w:rsid w:val="00331135"/>
    <w:rsid w:val="00335404"/>
    <w:rsid w:val="0033639B"/>
    <w:rsid w:val="00341BE7"/>
    <w:rsid w:val="00342C99"/>
    <w:rsid w:val="00342FC1"/>
    <w:rsid w:val="00344DAF"/>
    <w:rsid w:val="003452DD"/>
    <w:rsid w:val="00345821"/>
    <w:rsid w:val="00351DE4"/>
    <w:rsid w:val="003520A0"/>
    <w:rsid w:val="003549D3"/>
    <w:rsid w:val="00356434"/>
    <w:rsid w:val="00363E3C"/>
    <w:rsid w:val="00367F39"/>
    <w:rsid w:val="003738F2"/>
    <w:rsid w:val="003778FB"/>
    <w:rsid w:val="00380538"/>
    <w:rsid w:val="003824A6"/>
    <w:rsid w:val="00385F97"/>
    <w:rsid w:val="0039653E"/>
    <w:rsid w:val="003A37DE"/>
    <w:rsid w:val="003A624B"/>
    <w:rsid w:val="003B15D7"/>
    <w:rsid w:val="003B64F7"/>
    <w:rsid w:val="003B7740"/>
    <w:rsid w:val="003C1F03"/>
    <w:rsid w:val="003C53AA"/>
    <w:rsid w:val="003C72E5"/>
    <w:rsid w:val="003D7845"/>
    <w:rsid w:val="003E152B"/>
    <w:rsid w:val="003E27F1"/>
    <w:rsid w:val="003E2E95"/>
    <w:rsid w:val="003E6AA8"/>
    <w:rsid w:val="003F2AA2"/>
    <w:rsid w:val="003F32EF"/>
    <w:rsid w:val="003F4653"/>
    <w:rsid w:val="00400125"/>
    <w:rsid w:val="00400949"/>
    <w:rsid w:val="0040197F"/>
    <w:rsid w:val="004020B7"/>
    <w:rsid w:val="00403A84"/>
    <w:rsid w:val="004128EE"/>
    <w:rsid w:val="004161D5"/>
    <w:rsid w:val="00422351"/>
    <w:rsid w:val="004241BA"/>
    <w:rsid w:val="0042548C"/>
    <w:rsid w:val="00436C2E"/>
    <w:rsid w:val="0043714C"/>
    <w:rsid w:val="00441C77"/>
    <w:rsid w:val="004435A4"/>
    <w:rsid w:val="004443B6"/>
    <w:rsid w:val="004557F1"/>
    <w:rsid w:val="00460354"/>
    <w:rsid w:val="00460960"/>
    <w:rsid w:val="004654D3"/>
    <w:rsid w:val="00466533"/>
    <w:rsid w:val="0046768E"/>
    <w:rsid w:val="004706E8"/>
    <w:rsid w:val="00475EE8"/>
    <w:rsid w:val="00475F2F"/>
    <w:rsid w:val="00476AB9"/>
    <w:rsid w:val="00477DAF"/>
    <w:rsid w:val="00481603"/>
    <w:rsid w:val="00481900"/>
    <w:rsid w:val="004823CB"/>
    <w:rsid w:val="004833B2"/>
    <w:rsid w:val="004847C7"/>
    <w:rsid w:val="004908CE"/>
    <w:rsid w:val="004933B2"/>
    <w:rsid w:val="0049585B"/>
    <w:rsid w:val="004A0B6D"/>
    <w:rsid w:val="004A1CAA"/>
    <w:rsid w:val="004A43A5"/>
    <w:rsid w:val="004C084E"/>
    <w:rsid w:val="004C0BC4"/>
    <w:rsid w:val="004C2792"/>
    <w:rsid w:val="004C3E7E"/>
    <w:rsid w:val="004C49BE"/>
    <w:rsid w:val="004C7AB2"/>
    <w:rsid w:val="004D1BDE"/>
    <w:rsid w:val="004D1E26"/>
    <w:rsid w:val="004D575B"/>
    <w:rsid w:val="004D7992"/>
    <w:rsid w:val="004E2317"/>
    <w:rsid w:val="004E2570"/>
    <w:rsid w:val="004E2CA0"/>
    <w:rsid w:val="004E2EE0"/>
    <w:rsid w:val="004E42CF"/>
    <w:rsid w:val="004E55F7"/>
    <w:rsid w:val="004E60F1"/>
    <w:rsid w:val="004E69D3"/>
    <w:rsid w:val="004F0171"/>
    <w:rsid w:val="004F6984"/>
    <w:rsid w:val="00516AE7"/>
    <w:rsid w:val="0053254B"/>
    <w:rsid w:val="0053256C"/>
    <w:rsid w:val="00535F16"/>
    <w:rsid w:val="005409B1"/>
    <w:rsid w:val="0054611C"/>
    <w:rsid w:val="0054620C"/>
    <w:rsid w:val="00552547"/>
    <w:rsid w:val="005544A6"/>
    <w:rsid w:val="005559DD"/>
    <w:rsid w:val="005568C2"/>
    <w:rsid w:val="00573695"/>
    <w:rsid w:val="00574EAE"/>
    <w:rsid w:val="00576844"/>
    <w:rsid w:val="00576B82"/>
    <w:rsid w:val="00577708"/>
    <w:rsid w:val="00584192"/>
    <w:rsid w:val="005870EC"/>
    <w:rsid w:val="0059321D"/>
    <w:rsid w:val="005A1C6D"/>
    <w:rsid w:val="005A3BFB"/>
    <w:rsid w:val="005A5E1F"/>
    <w:rsid w:val="005A65E5"/>
    <w:rsid w:val="005A6E85"/>
    <w:rsid w:val="005A7649"/>
    <w:rsid w:val="005A7ABD"/>
    <w:rsid w:val="005B584C"/>
    <w:rsid w:val="005B6534"/>
    <w:rsid w:val="005B6F14"/>
    <w:rsid w:val="005B714B"/>
    <w:rsid w:val="005C4C83"/>
    <w:rsid w:val="005C6C24"/>
    <w:rsid w:val="005C7F2A"/>
    <w:rsid w:val="005D2E5F"/>
    <w:rsid w:val="005E2CAF"/>
    <w:rsid w:val="005E3AB3"/>
    <w:rsid w:val="005E6ED6"/>
    <w:rsid w:val="005F1B75"/>
    <w:rsid w:val="005F7B5A"/>
    <w:rsid w:val="00604107"/>
    <w:rsid w:val="00606BC0"/>
    <w:rsid w:val="0060754B"/>
    <w:rsid w:val="006075D3"/>
    <w:rsid w:val="00610039"/>
    <w:rsid w:val="006105D7"/>
    <w:rsid w:val="00610FD7"/>
    <w:rsid w:val="00611B4C"/>
    <w:rsid w:val="00617DB7"/>
    <w:rsid w:val="00624C1B"/>
    <w:rsid w:val="00635BFB"/>
    <w:rsid w:val="0064406E"/>
    <w:rsid w:val="006450A3"/>
    <w:rsid w:val="00650C87"/>
    <w:rsid w:val="00652B29"/>
    <w:rsid w:val="00652D2D"/>
    <w:rsid w:val="00652F36"/>
    <w:rsid w:val="00661394"/>
    <w:rsid w:val="006621AC"/>
    <w:rsid w:val="00663FA0"/>
    <w:rsid w:val="00665FEC"/>
    <w:rsid w:val="00666D6E"/>
    <w:rsid w:val="00670C5F"/>
    <w:rsid w:val="00671862"/>
    <w:rsid w:val="00672BB3"/>
    <w:rsid w:val="0068029F"/>
    <w:rsid w:val="006828DA"/>
    <w:rsid w:val="006845C8"/>
    <w:rsid w:val="00686AAB"/>
    <w:rsid w:val="00690D58"/>
    <w:rsid w:val="006A04A9"/>
    <w:rsid w:val="006A39A1"/>
    <w:rsid w:val="006A5EAA"/>
    <w:rsid w:val="006A60FB"/>
    <w:rsid w:val="006A7685"/>
    <w:rsid w:val="006B251F"/>
    <w:rsid w:val="006B429C"/>
    <w:rsid w:val="006C4BC2"/>
    <w:rsid w:val="006C4D22"/>
    <w:rsid w:val="006D1E78"/>
    <w:rsid w:val="006D7EFF"/>
    <w:rsid w:val="006E1422"/>
    <w:rsid w:val="006F03AB"/>
    <w:rsid w:val="006F11C5"/>
    <w:rsid w:val="006F1238"/>
    <w:rsid w:val="006F6268"/>
    <w:rsid w:val="006F6C27"/>
    <w:rsid w:val="006F76D6"/>
    <w:rsid w:val="0070576A"/>
    <w:rsid w:val="00706D9D"/>
    <w:rsid w:val="0070781E"/>
    <w:rsid w:val="007100D6"/>
    <w:rsid w:val="00710F8D"/>
    <w:rsid w:val="00712C95"/>
    <w:rsid w:val="00715054"/>
    <w:rsid w:val="007179D6"/>
    <w:rsid w:val="00717B29"/>
    <w:rsid w:val="0072049B"/>
    <w:rsid w:val="00731301"/>
    <w:rsid w:val="0074222E"/>
    <w:rsid w:val="007424DD"/>
    <w:rsid w:val="0074460C"/>
    <w:rsid w:val="00747F5A"/>
    <w:rsid w:val="00751D55"/>
    <w:rsid w:val="00753D27"/>
    <w:rsid w:val="007607AB"/>
    <w:rsid w:val="0076415A"/>
    <w:rsid w:val="00766D05"/>
    <w:rsid w:val="0077268F"/>
    <w:rsid w:val="00773D8A"/>
    <w:rsid w:val="00782A14"/>
    <w:rsid w:val="00784324"/>
    <w:rsid w:val="00787D7E"/>
    <w:rsid w:val="00791286"/>
    <w:rsid w:val="00795783"/>
    <w:rsid w:val="00796837"/>
    <w:rsid w:val="00797933"/>
    <w:rsid w:val="007A7FF1"/>
    <w:rsid w:val="007B111E"/>
    <w:rsid w:val="007B723E"/>
    <w:rsid w:val="007C6A0C"/>
    <w:rsid w:val="007D27BE"/>
    <w:rsid w:val="007D71BC"/>
    <w:rsid w:val="007E1201"/>
    <w:rsid w:val="007E38B9"/>
    <w:rsid w:val="007E5186"/>
    <w:rsid w:val="007E6960"/>
    <w:rsid w:val="007E6F3B"/>
    <w:rsid w:val="007F29E2"/>
    <w:rsid w:val="007F3D2C"/>
    <w:rsid w:val="007F7412"/>
    <w:rsid w:val="00800E42"/>
    <w:rsid w:val="008046D5"/>
    <w:rsid w:val="00806A17"/>
    <w:rsid w:val="00806A57"/>
    <w:rsid w:val="00812A2C"/>
    <w:rsid w:val="00815059"/>
    <w:rsid w:val="00824C7C"/>
    <w:rsid w:val="008264E0"/>
    <w:rsid w:val="00827B9B"/>
    <w:rsid w:val="00835DD3"/>
    <w:rsid w:val="00841775"/>
    <w:rsid w:val="0084482B"/>
    <w:rsid w:val="0084791A"/>
    <w:rsid w:val="00853B32"/>
    <w:rsid w:val="00853B49"/>
    <w:rsid w:val="008609BD"/>
    <w:rsid w:val="00865545"/>
    <w:rsid w:val="00873044"/>
    <w:rsid w:val="00875E23"/>
    <w:rsid w:val="00877581"/>
    <w:rsid w:val="00877A5F"/>
    <w:rsid w:val="008805F2"/>
    <w:rsid w:val="00881603"/>
    <w:rsid w:val="00885A02"/>
    <w:rsid w:val="00890040"/>
    <w:rsid w:val="008927E0"/>
    <w:rsid w:val="008934AD"/>
    <w:rsid w:val="00894E4A"/>
    <w:rsid w:val="00895586"/>
    <w:rsid w:val="008A1C48"/>
    <w:rsid w:val="008A30EC"/>
    <w:rsid w:val="008B2106"/>
    <w:rsid w:val="008B27DC"/>
    <w:rsid w:val="008B377B"/>
    <w:rsid w:val="008B5B32"/>
    <w:rsid w:val="008B723B"/>
    <w:rsid w:val="008C4690"/>
    <w:rsid w:val="008C6EDA"/>
    <w:rsid w:val="008D104C"/>
    <w:rsid w:val="008D427F"/>
    <w:rsid w:val="008D636D"/>
    <w:rsid w:val="008E017C"/>
    <w:rsid w:val="008E2634"/>
    <w:rsid w:val="008E4665"/>
    <w:rsid w:val="008E582B"/>
    <w:rsid w:val="008E5F3A"/>
    <w:rsid w:val="008F2A06"/>
    <w:rsid w:val="0090021D"/>
    <w:rsid w:val="00910435"/>
    <w:rsid w:val="00912DE9"/>
    <w:rsid w:val="00913726"/>
    <w:rsid w:val="009149F4"/>
    <w:rsid w:val="00916592"/>
    <w:rsid w:val="00916A14"/>
    <w:rsid w:val="00917F29"/>
    <w:rsid w:val="009200A3"/>
    <w:rsid w:val="0093018F"/>
    <w:rsid w:val="00934316"/>
    <w:rsid w:val="00936D03"/>
    <w:rsid w:val="009436FE"/>
    <w:rsid w:val="0094387D"/>
    <w:rsid w:val="00945EAE"/>
    <w:rsid w:val="00947245"/>
    <w:rsid w:val="00951BBA"/>
    <w:rsid w:val="00951C3E"/>
    <w:rsid w:val="0096138D"/>
    <w:rsid w:val="00962FCF"/>
    <w:rsid w:val="00967EB8"/>
    <w:rsid w:val="0097704D"/>
    <w:rsid w:val="009773A3"/>
    <w:rsid w:val="00980870"/>
    <w:rsid w:val="00983284"/>
    <w:rsid w:val="0098450C"/>
    <w:rsid w:val="009859DD"/>
    <w:rsid w:val="00994772"/>
    <w:rsid w:val="00996C68"/>
    <w:rsid w:val="00997BE5"/>
    <w:rsid w:val="009A1CAA"/>
    <w:rsid w:val="009A5953"/>
    <w:rsid w:val="009A6051"/>
    <w:rsid w:val="009B022A"/>
    <w:rsid w:val="009B0475"/>
    <w:rsid w:val="009B202E"/>
    <w:rsid w:val="009B2C16"/>
    <w:rsid w:val="009B2D74"/>
    <w:rsid w:val="009B35B1"/>
    <w:rsid w:val="009B5F48"/>
    <w:rsid w:val="009B690D"/>
    <w:rsid w:val="009B7D7C"/>
    <w:rsid w:val="009C4675"/>
    <w:rsid w:val="009D751E"/>
    <w:rsid w:val="009E1734"/>
    <w:rsid w:val="009E2976"/>
    <w:rsid w:val="009E2F66"/>
    <w:rsid w:val="009E381A"/>
    <w:rsid w:val="009F2644"/>
    <w:rsid w:val="009F3A89"/>
    <w:rsid w:val="009F58F4"/>
    <w:rsid w:val="009F5AD7"/>
    <w:rsid w:val="009F79BC"/>
    <w:rsid w:val="00A008BC"/>
    <w:rsid w:val="00A01312"/>
    <w:rsid w:val="00A05D98"/>
    <w:rsid w:val="00A07701"/>
    <w:rsid w:val="00A22CFA"/>
    <w:rsid w:val="00A319C2"/>
    <w:rsid w:val="00A43911"/>
    <w:rsid w:val="00A44515"/>
    <w:rsid w:val="00A51933"/>
    <w:rsid w:val="00A52C4A"/>
    <w:rsid w:val="00A64F0E"/>
    <w:rsid w:val="00A6632A"/>
    <w:rsid w:val="00A758FE"/>
    <w:rsid w:val="00A824D1"/>
    <w:rsid w:val="00A86A1A"/>
    <w:rsid w:val="00A9015B"/>
    <w:rsid w:val="00A952B7"/>
    <w:rsid w:val="00AA108B"/>
    <w:rsid w:val="00AA1632"/>
    <w:rsid w:val="00AA6CD6"/>
    <w:rsid w:val="00AA78D1"/>
    <w:rsid w:val="00AC3EA4"/>
    <w:rsid w:val="00AD232E"/>
    <w:rsid w:val="00AD6606"/>
    <w:rsid w:val="00AD7F09"/>
    <w:rsid w:val="00AE29A8"/>
    <w:rsid w:val="00AE39DF"/>
    <w:rsid w:val="00AE629D"/>
    <w:rsid w:val="00AF2C56"/>
    <w:rsid w:val="00AF2E3C"/>
    <w:rsid w:val="00AF5FF9"/>
    <w:rsid w:val="00B00793"/>
    <w:rsid w:val="00B01B07"/>
    <w:rsid w:val="00B02D46"/>
    <w:rsid w:val="00B07379"/>
    <w:rsid w:val="00B1100D"/>
    <w:rsid w:val="00B12E90"/>
    <w:rsid w:val="00B17923"/>
    <w:rsid w:val="00B23F65"/>
    <w:rsid w:val="00B268C5"/>
    <w:rsid w:val="00B35950"/>
    <w:rsid w:val="00B3600E"/>
    <w:rsid w:val="00B37C9A"/>
    <w:rsid w:val="00B40641"/>
    <w:rsid w:val="00B40674"/>
    <w:rsid w:val="00B419B2"/>
    <w:rsid w:val="00B42ACD"/>
    <w:rsid w:val="00B42AFC"/>
    <w:rsid w:val="00B45C92"/>
    <w:rsid w:val="00B54293"/>
    <w:rsid w:val="00B55A0E"/>
    <w:rsid w:val="00B672C4"/>
    <w:rsid w:val="00B75097"/>
    <w:rsid w:val="00B763B2"/>
    <w:rsid w:val="00B848CD"/>
    <w:rsid w:val="00B900CC"/>
    <w:rsid w:val="00B9013E"/>
    <w:rsid w:val="00B91997"/>
    <w:rsid w:val="00B9411E"/>
    <w:rsid w:val="00B95E02"/>
    <w:rsid w:val="00BB4D40"/>
    <w:rsid w:val="00BB5A7C"/>
    <w:rsid w:val="00BC1B53"/>
    <w:rsid w:val="00BC35D3"/>
    <w:rsid w:val="00BC374F"/>
    <w:rsid w:val="00BC5AC8"/>
    <w:rsid w:val="00BD43B6"/>
    <w:rsid w:val="00BD5937"/>
    <w:rsid w:val="00BD6666"/>
    <w:rsid w:val="00BE18B5"/>
    <w:rsid w:val="00BE2598"/>
    <w:rsid w:val="00BF4674"/>
    <w:rsid w:val="00C0008F"/>
    <w:rsid w:val="00C01F47"/>
    <w:rsid w:val="00C02A1C"/>
    <w:rsid w:val="00C040EC"/>
    <w:rsid w:val="00C057C4"/>
    <w:rsid w:val="00C06422"/>
    <w:rsid w:val="00C14960"/>
    <w:rsid w:val="00C151E2"/>
    <w:rsid w:val="00C15EAD"/>
    <w:rsid w:val="00C21887"/>
    <w:rsid w:val="00C260E2"/>
    <w:rsid w:val="00C401DF"/>
    <w:rsid w:val="00C524EE"/>
    <w:rsid w:val="00C53594"/>
    <w:rsid w:val="00C55D68"/>
    <w:rsid w:val="00C55D6D"/>
    <w:rsid w:val="00C666F4"/>
    <w:rsid w:val="00C74345"/>
    <w:rsid w:val="00C74D13"/>
    <w:rsid w:val="00C81D1B"/>
    <w:rsid w:val="00C83623"/>
    <w:rsid w:val="00C87B61"/>
    <w:rsid w:val="00C902E5"/>
    <w:rsid w:val="00C90541"/>
    <w:rsid w:val="00C9065F"/>
    <w:rsid w:val="00CA1AA4"/>
    <w:rsid w:val="00CA22C5"/>
    <w:rsid w:val="00CA3AA7"/>
    <w:rsid w:val="00CA3CE1"/>
    <w:rsid w:val="00CB14AC"/>
    <w:rsid w:val="00CB6DB3"/>
    <w:rsid w:val="00CC3C74"/>
    <w:rsid w:val="00CC5C66"/>
    <w:rsid w:val="00CD0715"/>
    <w:rsid w:val="00CD2A22"/>
    <w:rsid w:val="00CD2A4E"/>
    <w:rsid w:val="00CD4DF0"/>
    <w:rsid w:val="00CD63EC"/>
    <w:rsid w:val="00CD69CE"/>
    <w:rsid w:val="00CD7789"/>
    <w:rsid w:val="00CE10F4"/>
    <w:rsid w:val="00CE66D0"/>
    <w:rsid w:val="00CE7F03"/>
    <w:rsid w:val="00CF27FB"/>
    <w:rsid w:val="00CF4252"/>
    <w:rsid w:val="00CF6F5E"/>
    <w:rsid w:val="00D01CB2"/>
    <w:rsid w:val="00D01E45"/>
    <w:rsid w:val="00D05114"/>
    <w:rsid w:val="00D109F2"/>
    <w:rsid w:val="00D11131"/>
    <w:rsid w:val="00D22CDD"/>
    <w:rsid w:val="00D254AF"/>
    <w:rsid w:val="00D34405"/>
    <w:rsid w:val="00D35629"/>
    <w:rsid w:val="00D378B5"/>
    <w:rsid w:val="00D42439"/>
    <w:rsid w:val="00D44340"/>
    <w:rsid w:val="00D44C86"/>
    <w:rsid w:val="00D454FA"/>
    <w:rsid w:val="00D47C5C"/>
    <w:rsid w:val="00D52972"/>
    <w:rsid w:val="00D57F43"/>
    <w:rsid w:val="00D605F3"/>
    <w:rsid w:val="00D6140C"/>
    <w:rsid w:val="00D72EF5"/>
    <w:rsid w:val="00D73C2B"/>
    <w:rsid w:val="00D750EC"/>
    <w:rsid w:val="00D75917"/>
    <w:rsid w:val="00D76DB6"/>
    <w:rsid w:val="00D77D64"/>
    <w:rsid w:val="00D81B16"/>
    <w:rsid w:val="00D83D31"/>
    <w:rsid w:val="00D91CBA"/>
    <w:rsid w:val="00D934EE"/>
    <w:rsid w:val="00D96286"/>
    <w:rsid w:val="00D96D6D"/>
    <w:rsid w:val="00DB1201"/>
    <w:rsid w:val="00DB33BB"/>
    <w:rsid w:val="00DB39DE"/>
    <w:rsid w:val="00DB3D9B"/>
    <w:rsid w:val="00DB76F4"/>
    <w:rsid w:val="00DC36D6"/>
    <w:rsid w:val="00DC4888"/>
    <w:rsid w:val="00DC4F52"/>
    <w:rsid w:val="00DD2131"/>
    <w:rsid w:val="00DD4A22"/>
    <w:rsid w:val="00DD7F86"/>
    <w:rsid w:val="00DE0CEC"/>
    <w:rsid w:val="00DE2D82"/>
    <w:rsid w:val="00DE4729"/>
    <w:rsid w:val="00DE57FE"/>
    <w:rsid w:val="00DE6CD6"/>
    <w:rsid w:val="00DE719A"/>
    <w:rsid w:val="00DF0596"/>
    <w:rsid w:val="00DF4172"/>
    <w:rsid w:val="00DF5022"/>
    <w:rsid w:val="00E15DB5"/>
    <w:rsid w:val="00E208FD"/>
    <w:rsid w:val="00E20DE1"/>
    <w:rsid w:val="00E234C7"/>
    <w:rsid w:val="00E2427D"/>
    <w:rsid w:val="00E26556"/>
    <w:rsid w:val="00E273CF"/>
    <w:rsid w:val="00E30FB9"/>
    <w:rsid w:val="00E3103A"/>
    <w:rsid w:val="00E32CDB"/>
    <w:rsid w:val="00E37AB6"/>
    <w:rsid w:val="00E4614E"/>
    <w:rsid w:val="00E46737"/>
    <w:rsid w:val="00E53D45"/>
    <w:rsid w:val="00E56722"/>
    <w:rsid w:val="00E57018"/>
    <w:rsid w:val="00E631EE"/>
    <w:rsid w:val="00E73370"/>
    <w:rsid w:val="00E74013"/>
    <w:rsid w:val="00E74202"/>
    <w:rsid w:val="00E746E3"/>
    <w:rsid w:val="00E75341"/>
    <w:rsid w:val="00E766AD"/>
    <w:rsid w:val="00E867FF"/>
    <w:rsid w:val="00E9354B"/>
    <w:rsid w:val="00E96389"/>
    <w:rsid w:val="00EA2308"/>
    <w:rsid w:val="00EA306F"/>
    <w:rsid w:val="00EA497A"/>
    <w:rsid w:val="00EA49CE"/>
    <w:rsid w:val="00EB148E"/>
    <w:rsid w:val="00EC206A"/>
    <w:rsid w:val="00EC2631"/>
    <w:rsid w:val="00ED0A6D"/>
    <w:rsid w:val="00ED1DAE"/>
    <w:rsid w:val="00ED2C48"/>
    <w:rsid w:val="00ED38B9"/>
    <w:rsid w:val="00ED4497"/>
    <w:rsid w:val="00ED533C"/>
    <w:rsid w:val="00EE1A08"/>
    <w:rsid w:val="00EE1A38"/>
    <w:rsid w:val="00EE2D66"/>
    <w:rsid w:val="00EE2ED9"/>
    <w:rsid w:val="00EF5FBD"/>
    <w:rsid w:val="00EF60C6"/>
    <w:rsid w:val="00EF78FF"/>
    <w:rsid w:val="00F024AE"/>
    <w:rsid w:val="00F145A2"/>
    <w:rsid w:val="00F15645"/>
    <w:rsid w:val="00F16688"/>
    <w:rsid w:val="00F2092D"/>
    <w:rsid w:val="00F21E6D"/>
    <w:rsid w:val="00F26658"/>
    <w:rsid w:val="00F27553"/>
    <w:rsid w:val="00F33AD3"/>
    <w:rsid w:val="00F3608C"/>
    <w:rsid w:val="00F366FE"/>
    <w:rsid w:val="00F427CA"/>
    <w:rsid w:val="00F5112D"/>
    <w:rsid w:val="00F54E66"/>
    <w:rsid w:val="00F57AF6"/>
    <w:rsid w:val="00F625EE"/>
    <w:rsid w:val="00F62BAC"/>
    <w:rsid w:val="00F664E4"/>
    <w:rsid w:val="00F67A7F"/>
    <w:rsid w:val="00F67A85"/>
    <w:rsid w:val="00F67C97"/>
    <w:rsid w:val="00F713D7"/>
    <w:rsid w:val="00F71F21"/>
    <w:rsid w:val="00F74D94"/>
    <w:rsid w:val="00F77EAE"/>
    <w:rsid w:val="00F81AF8"/>
    <w:rsid w:val="00F848FB"/>
    <w:rsid w:val="00F93950"/>
    <w:rsid w:val="00FA0A5E"/>
    <w:rsid w:val="00FA1576"/>
    <w:rsid w:val="00FA1680"/>
    <w:rsid w:val="00FB375E"/>
    <w:rsid w:val="00FB409D"/>
    <w:rsid w:val="00FB62BE"/>
    <w:rsid w:val="00FB65CC"/>
    <w:rsid w:val="00FB7A31"/>
    <w:rsid w:val="00FC2EDC"/>
    <w:rsid w:val="00FD04DD"/>
    <w:rsid w:val="00FD0693"/>
    <w:rsid w:val="00FE0559"/>
    <w:rsid w:val="00FE35A3"/>
    <w:rsid w:val="00FE7769"/>
    <w:rsid w:val="00FF34D9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7D31B7EC"/>
  <w15:docId w15:val="{23FFED97-0A97-450E-9FA7-31BDC8D4AD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193EB4"/>
    <w:pPr>
      <w:ind w:left="720"/>
      <w:contextualSpacing/>
    </w:pPr>
  </w:style>
  <w:style w:type="character" w:customStyle="1" w:styleId="sectionbodytext">
    <w:name w:val="section_body_text"/>
    <w:basedOn w:val="DefaultParagraphFont"/>
    <w:rsid w:val="00885A02"/>
  </w:style>
  <w:style w:type="character" w:styleId="CommentReference">
    <w:name w:val="annotation reference"/>
    <w:basedOn w:val="DefaultParagraphFont"/>
    <w:uiPriority w:val="99"/>
    <w:semiHidden/>
    <w:unhideWhenUsed/>
    <w:rsid w:val="00ED533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D533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D533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533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533C"/>
    <w:rPr>
      <w:rFonts w:ascii="Times New Roman" w:eastAsia="Times New Roman" w:hAnsi="Times New Roman"/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A07701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2149C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yperlink" Target="http://da.ks.gov/purch/Contracts/" TargetMode="External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DEC647-27C8-41DB-B287-F0B2C889CF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6</Pages>
  <Words>743</Words>
  <Characters>423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Bookwalter, Kristin [DASM]</cp:lastModifiedBy>
  <cp:revision>24</cp:revision>
  <cp:lastPrinted>2012-11-27T20:45:00Z</cp:lastPrinted>
  <dcterms:created xsi:type="dcterms:W3CDTF">2018-09-24T22:09:00Z</dcterms:created>
  <dcterms:modified xsi:type="dcterms:W3CDTF">2019-12-11T20:56:00Z</dcterms:modified>
</cp:coreProperties>
</file>